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3E997947" w:rsidR="00AB48FC" w:rsidRPr="00BC28FE" w:rsidRDefault="00697E3B" w:rsidP="00AB48FC">
      <w:pPr>
        <w:pStyle w:val="LWPChapterPaperTitle"/>
        <w:rPr>
          <w:sz w:val="40"/>
        </w:rPr>
      </w:pPr>
      <w:r>
        <w:rPr>
          <w:sz w:val="40"/>
        </w:rPr>
        <w:t>MS-ASPROV</w:t>
      </w:r>
      <w:r w:rsidR="00AB48FC" w:rsidRPr="00BC28FE">
        <w:rPr>
          <w:sz w:val="40"/>
        </w:rPr>
        <w:t xml:space="preserve"> Test Suite Specification</w:t>
      </w:r>
    </w:p>
    <w:p w14:paraId="3736E3A4" w14:textId="77777777" w:rsidR="00AB48FC" w:rsidRDefault="00AB48FC" w:rsidP="00AB48FC">
      <w:pPr>
        <w:rPr>
          <w:rFonts w:cstheme="minorHAnsi"/>
          <w:sz w:val="24"/>
          <w:szCs w:val="24"/>
        </w:rPr>
      </w:pPr>
    </w:p>
    <w:p w14:paraId="3736E3A5" w14:textId="77777777" w:rsidR="00AB48FC" w:rsidRDefault="00AB48FC" w:rsidP="00AB48FC">
      <w:pPr>
        <w:rPr>
          <w:rFonts w:cstheme="minorHAnsi"/>
          <w:sz w:val="24"/>
          <w:szCs w:val="24"/>
        </w:rPr>
      </w:pPr>
    </w:p>
    <w:p w14:paraId="3736E3A6" w14:textId="77777777" w:rsidR="00AB48FC" w:rsidRDefault="00AB48FC" w:rsidP="00AB48FC">
      <w:pPr>
        <w:rPr>
          <w:rFonts w:cstheme="minorHAnsi"/>
          <w:sz w:val="24"/>
          <w:szCs w:val="24"/>
        </w:rPr>
      </w:pPr>
    </w:p>
    <w:p w14:paraId="3736E3A7" w14:textId="77777777" w:rsidR="00AB48FC" w:rsidRDefault="00AB48FC" w:rsidP="00AB48FC">
      <w:pPr>
        <w:rPr>
          <w:rFonts w:cstheme="minorHAnsi"/>
          <w:sz w:val="24"/>
          <w:szCs w:val="24"/>
        </w:rPr>
      </w:pPr>
    </w:p>
    <w:p w14:paraId="3736E3A8" w14:textId="77777777" w:rsidR="00AB48FC" w:rsidRDefault="00AB48FC" w:rsidP="00AB48FC">
      <w:pPr>
        <w:rPr>
          <w:rFonts w:cstheme="minorHAnsi"/>
          <w:sz w:val="24"/>
          <w:szCs w:val="24"/>
        </w:rPr>
      </w:pPr>
    </w:p>
    <w:p w14:paraId="3736E3A9" w14:textId="77777777" w:rsidR="00AB48FC" w:rsidRDefault="00AB48FC" w:rsidP="00AB48FC">
      <w:pPr>
        <w:rPr>
          <w:rFonts w:cstheme="minorHAnsi"/>
          <w:sz w:val="24"/>
          <w:szCs w:val="24"/>
        </w:rPr>
      </w:pPr>
    </w:p>
    <w:p w14:paraId="3736E3AA" w14:textId="77777777" w:rsidR="00AB48FC" w:rsidRDefault="00AB48FC" w:rsidP="00AB48FC">
      <w:pPr>
        <w:rPr>
          <w:rFonts w:cstheme="minorHAnsi"/>
          <w:sz w:val="24"/>
          <w:szCs w:val="24"/>
        </w:rPr>
      </w:pPr>
    </w:p>
    <w:p w14:paraId="10CCC7D9" w14:textId="5C96ED24" w:rsidR="00AB48FC" w:rsidRPr="0020165F" w:rsidRDefault="00AB48FC" w:rsidP="0020165F">
      <w:pPr>
        <w:pStyle w:val="LWPParagraphText"/>
        <w:rPr>
          <w:sz w:val="24"/>
          <w:szCs w:val="24"/>
        </w:rPr>
        <w:sectPr w:rsidR="00AB48FC" w:rsidRPr="0020165F"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hint="eastAsia"/>
        </w:rPr>
        <w:t xml:space="preserve"> </w:t>
      </w:r>
      <w:r w:rsidR="00A85112" w:rsidRPr="00B55F7D">
        <w:rPr>
          <w:sz w:val="18"/>
          <w:szCs w:val="18"/>
        </w:rPr>
        <w:t xml:space="preserve">This document provides information about how to configure the test suite and how the </w:t>
      </w:r>
      <w:r w:rsidR="00697E3B" w:rsidRPr="00B55F7D">
        <w:rPr>
          <w:sz w:val="18"/>
          <w:szCs w:val="18"/>
        </w:rPr>
        <w:t>MS-ASPROV</w:t>
      </w:r>
      <w:r w:rsidR="00A85112" w:rsidRPr="00B55F7D">
        <w:rPr>
          <w:sz w:val="18"/>
          <w:szCs w:val="18"/>
        </w:rPr>
        <w:t xml:space="preserve"> test suite is designed to test the </w:t>
      </w:r>
      <w:r w:rsidR="00697E3B" w:rsidRPr="00B55F7D">
        <w:rPr>
          <w:sz w:val="18"/>
          <w:szCs w:val="18"/>
        </w:rPr>
        <w:t>MS-ASPROV</w:t>
      </w:r>
      <w:r w:rsidR="00A85112" w:rsidRPr="00B55F7D">
        <w:rPr>
          <w:sz w:val="18"/>
          <w:szCs w:val="18"/>
        </w:rPr>
        <w:t xml:space="preserve"> Open Specification usability and accuracy. It describes test assumptions, scope and constraints of the test suite. It also specifies test scenarios, detailed test cases, test suite architecture and adapter design</w:t>
      </w:r>
      <w:r w:rsidR="00A85112">
        <w:rPr>
          <w:sz w:val="24"/>
          <w:szCs w:val="24"/>
        </w:rPr>
        <w:t>.</w:t>
      </w:r>
    </w:p>
    <w:p w14:paraId="3736E3AC" w14:textId="77777777" w:rsidR="00AB48FC" w:rsidRPr="00776B97" w:rsidRDefault="00AB48FC" w:rsidP="00776B97">
      <w:pPr>
        <w:pStyle w:val="LWPTOCHeading"/>
        <w:rPr>
          <w:lang w:eastAsia="zh-CN"/>
        </w:rPr>
      </w:pPr>
      <w:r>
        <w:lastRenderedPageBreak/>
        <w:t>Contents</w:t>
      </w:r>
    </w:p>
    <w:p w14:paraId="70C272AB" w14:textId="77777777" w:rsidR="00552457" w:rsidRDefault="00DD52F2">
      <w:pPr>
        <w:pStyle w:val="10"/>
        <w:tabs>
          <w:tab w:val="left" w:pos="374"/>
          <w:tab w:val="right" w:leader="dot" w:pos="9350"/>
        </w:tabs>
        <w:rPr>
          <w:noProof/>
          <w:sz w:val="22"/>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2115" w:history="1">
        <w:r w:rsidR="00552457" w:rsidRPr="00F80A5A">
          <w:rPr>
            <w:rStyle w:val="a3"/>
            <w:noProof/>
          </w:rPr>
          <w:t>1</w:t>
        </w:r>
        <w:r w:rsidR="00552457">
          <w:rPr>
            <w:noProof/>
            <w:sz w:val="22"/>
          </w:rPr>
          <w:tab/>
        </w:r>
        <w:r w:rsidR="00552457" w:rsidRPr="00F80A5A">
          <w:rPr>
            <w:rStyle w:val="a3"/>
            <w:noProof/>
          </w:rPr>
          <w:t>Configuring the test suite</w:t>
        </w:r>
        <w:r w:rsidR="00552457">
          <w:rPr>
            <w:noProof/>
            <w:webHidden/>
          </w:rPr>
          <w:tab/>
        </w:r>
        <w:r w:rsidR="00552457">
          <w:rPr>
            <w:noProof/>
            <w:webHidden/>
          </w:rPr>
          <w:fldChar w:fldCharType="begin"/>
        </w:r>
        <w:r w:rsidR="00552457">
          <w:rPr>
            <w:noProof/>
            <w:webHidden/>
          </w:rPr>
          <w:instrText xml:space="preserve"> PAGEREF _Toc387412115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6EB5EDA0" w14:textId="77777777" w:rsidR="00552457" w:rsidRDefault="001A01D6">
      <w:pPr>
        <w:pStyle w:val="20"/>
        <w:tabs>
          <w:tab w:val="left" w:pos="749"/>
          <w:tab w:val="right" w:leader="dot" w:pos="9350"/>
        </w:tabs>
        <w:rPr>
          <w:rFonts w:eastAsiaTheme="minorEastAsia"/>
          <w:noProof/>
          <w:kern w:val="0"/>
          <w:sz w:val="22"/>
        </w:rPr>
      </w:pPr>
      <w:hyperlink w:anchor="_Toc387412116" w:history="1">
        <w:r w:rsidR="00552457" w:rsidRPr="00F80A5A">
          <w:rPr>
            <w:rStyle w:val="a3"/>
            <w:noProof/>
          </w:rPr>
          <w:t>1.1</w:t>
        </w:r>
        <w:r w:rsidR="00552457">
          <w:rPr>
            <w:rFonts w:eastAsiaTheme="minorEastAsia"/>
            <w:noProof/>
            <w:kern w:val="0"/>
            <w:sz w:val="22"/>
          </w:rPr>
          <w:tab/>
        </w:r>
        <w:r w:rsidR="00552457" w:rsidRPr="00F80A5A">
          <w:rPr>
            <w:rStyle w:val="a3"/>
            <w:noProof/>
          </w:rPr>
          <w:t>Configuring the test suite client</w:t>
        </w:r>
        <w:r w:rsidR="00552457">
          <w:rPr>
            <w:noProof/>
            <w:webHidden/>
          </w:rPr>
          <w:tab/>
        </w:r>
        <w:r w:rsidR="00552457">
          <w:rPr>
            <w:noProof/>
            <w:webHidden/>
          </w:rPr>
          <w:fldChar w:fldCharType="begin"/>
        </w:r>
        <w:r w:rsidR="00552457">
          <w:rPr>
            <w:noProof/>
            <w:webHidden/>
          </w:rPr>
          <w:instrText xml:space="preserve"> PAGEREF _Toc387412116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5469F55B" w14:textId="77777777" w:rsidR="00552457" w:rsidRDefault="001A01D6">
      <w:pPr>
        <w:pStyle w:val="30"/>
        <w:tabs>
          <w:tab w:val="left" w:pos="1100"/>
          <w:tab w:val="right" w:leader="dot" w:pos="9350"/>
        </w:tabs>
        <w:rPr>
          <w:rFonts w:eastAsiaTheme="minorEastAsia"/>
          <w:noProof/>
          <w:kern w:val="0"/>
          <w:sz w:val="22"/>
        </w:rPr>
      </w:pPr>
      <w:hyperlink w:anchor="_Toc387412117" w:history="1">
        <w:r w:rsidR="00552457" w:rsidRPr="00F80A5A">
          <w:rPr>
            <w:rStyle w:val="a3"/>
            <w:noProof/>
          </w:rPr>
          <w:t>1.1.1</w:t>
        </w:r>
        <w:r w:rsidR="00552457">
          <w:rPr>
            <w:rFonts w:eastAsiaTheme="minorEastAsia"/>
            <w:noProof/>
            <w:kern w:val="0"/>
            <w:sz w:val="22"/>
          </w:rPr>
          <w:tab/>
        </w:r>
        <w:r w:rsidR="00552457" w:rsidRPr="00F80A5A">
          <w:rPr>
            <w:rStyle w:val="a3"/>
            <w:noProof/>
          </w:rPr>
          <w:t>Configuring the test suite client manually</w:t>
        </w:r>
        <w:r w:rsidR="00552457">
          <w:rPr>
            <w:noProof/>
            <w:webHidden/>
          </w:rPr>
          <w:tab/>
        </w:r>
        <w:r w:rsidR="00552457">
          <w:rPr>
            <w:noProof/>
            <w:webHidden/>
          </w:rPr>
          <w:fldChar w:fldCharType="begin"/>
        </w:r>
        <w:r w:rsidR="00552457">
          <w:rPr>
            <w:noProof/>
            <w:webHidden/>
          </w:rPr>
          <w:instrText xml:space="preserve"> PAGEREF _Toc387412117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7FF682FD" w14:textId="77777777" w:rsidR="00552457" w:rsidRDefault="001A01D6">
      <w:pPr>
        <w:pStyle w:val="30"/>
        <w:tabs>
          <w:tab w:val="left" w:pos="1100"/>
          <w:tab w:val="right" w:leader="dot" w:pos="9350"/>
        </w:tabs>
        <w:rPr>
          <w:rFonts w:eastAsiaTheme="minorEastAsia"/>
          <w:noProof/>
          <w:kern w:val="0"/>
          <w:sz w:val="22"/>
        </w:rPr>
      </w:pPr>
      <w:hyperlink w:anchor="_Toc387412118" w:history="1">
        <w:r w:rsidR="00552457" w:rsidRPr="00F80A5A">
          <w:rPr>
            <w:rStyle w:val="a3"/>
            <w:noProof/>
          </w:rPr>
          <w:t>1.1.2</w:t>
        </w:r>
        <w:r w:rsidR="00552457">
          <w:rPr>
            <w:rFonts w:eastAsiaTheme="minorEastAsia"/>
            <w:noProof/>
            <w:kern w:val="0"/>
            <w:sz w:val="22"/>
          </w:rPr>
          <w:tab/>
        </w:r>
        <w:r w:rsidR="00552457" w:rsidRPr="00F80A5A">
          <w:rPr>
            <w:rStyle w:val="a3"/>
            <w:noProof/>
          </w:rPr>
          <w:t>Configuring the test suite client by scripts</w:t>
        </w:r>
        <w:r w:rsidR="00552457">
          <w:rPr>
            <w:noProof/>
            <w:webHidden/>
          </w:rPr>
          <w:tab/>
        </w:r>
        <w:r w:rsidR="00552457">
          <w:rPr>
            <w:noProof/>
            <w:webHidden/>
          </w:rPr>
          <w:fldChar w:fldCharType="begin"/>
        </w:r>
        <w:r w:rsidR="00552457">
          <w:rPr>
            <w:noProof/>
            <w:webHidden/>
          </w:rPr>
          <w:instrText xml:space="preserve"> PAGEREF _Toc387412118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2F0C296F" w14:textId="77777777" w:rsidR="00552457" w:rsidRDefault="001A01D6">
      <w:pPr>
        <w:pStyle w:val="20"/>
        <w:tabs>
          <w:tab w:val="left" w:pos="749"/>
          <w:tab w:val="right" w:leader="dot" w:pos="9350"/>
        </w:tabs>
        <w:rPr>
          <w:rFonts w:eastAsiaTheme="minorEastAsia"/>
          <w:noProof/>
          <w:kern w:val="0"/>
          <w:sz w:val="22"/>
        </w:rPr>
      </w:pPr>
      <w:hyperlink w:anchor="_Toc387412119" w:history="1">
        <w:r w:rsidR="00552457" w:rsidRPr="00F80A5A">
          <w:rPr>
            <w:rStyle w:val="a3"/>
            <w:noProof/>
          </w:rPr>
          <w:t>1.2</w:t>
        </w:r>
        <w:r w:rsidR="00552457">
          <w:rPr>
            <w:rFonts w:eastAsiaTheme="minorEastAsia"/>
            <w:noProof/>
            <w:kern w:val="0"/>
            <w:sz w:val="22"/>
          </w:rPr>
          <w:tab/>
        </w:r>
        <w:r w:rsidR="00552457" w:rsidRPr="00F80A5A">
          <w:rPr>
            <w:rStyle w:val="a3"/>
            <w:noProof/>
          </w:rPr>
          <w:t>Configuring the system under test (SUT)</w:t>
        </w:r>
        <w:r w:rsidR="00552457">
          <w:rPr>
            <w:noProof/>
            <w:webHidden/>
          </w:rPr>
          <w:tab/>
        </w:r>
        <w:r w:rsidR="00552457">
          <w:rPr>
            <w:noProof/>
            <w:webHidden/>
          </w:rPr>
          <w:fldChar w:fldCharType="begin"/>
        </w:r>
        <w:r w:rsidR="00552457">
          <w:rPr>
            <w:noProof/>
            <w:webHidden/>
          </w:rPr>
          <w:instrText xml:space="preserve"> PAGEREF _Toc387412119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009E552E" w14:textId="77777777" w:rsidR="00552457" w:rsidRDefault="001A01D6">
      <w:pPr>
        <w:pStyle w:val="30"/>
        <w:tabs>
          <w:tab w:val="left" w:pos="1100"/>
          <w:tab w:val="right" w:leader="dot" w:pos="9350"/>
        </w:tabs>
        <w:rPr>
          <w:rFonts w:eastAsiaTheme="minorEastAsia"/>
          <w:noProof/>
          <w:kern w:val="0"/>
          <w:sz w:val="22"/>
        </w:rPr>
      </w:pPr>
      <w:hyperlink w:anchor="_Toc387412120" w:history="1">
        <w:r w:rsidR="00552457" w:rsidRPr="00F80A5A">
          <w:rPr>
            <w:rStyle w:val="a3"/>
            <w:noProof/>
          </w:rPr>
          <w:t>1.2.1</w:t>
        </w:r>
        <w:r w:rsidR="00552457">
          <w:rPr>
            <w:rFonts w:eastAsiaTheme="minorEastAsia"/>
            <w:noProof/>
            <w:kern w:val="0"/>
            <w:sz w:val="22"/>
          </w:rPr>
          <w:tab/>
        </w:r>
        <w:r w:rsidR="00552457" w:rsidRPr="00F80A5A">
          <w:rPr>
            <w:rStyle w:val="a3"/>
            <w:noProof/>
          </w:rPr>
          <w:t>Configuring the SUT manually</w:t>
        </w:r>
        <w:r w:rsidR="00552457">
          <w:rPr>
            <w:noProof/>
            <w:webHidden/>
          </w:rPr>
          <w:tab/>
        </w:r>
        <w:r w:rsidR="00552457">
          <w:rPr>
            <w:noProof/>
            <w:webHidden/>
          </w:rPr>
          <w:fldChar w:fldCharType="begin"/>
        </w:r>
        <w:r w:rsidR="00552457">
          <w:rPr>
            <w:noProof/>
            <w:webHidden/>
          </w:rPr>
          <w:instrText xml:space="preserve"> PAGEREF _Toc387412120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55366E9F" w14:textId="77777777" w:rsidR="00552457" w:rsidRDefault="001A01D6">
      <w:pPr>
        <w:pStyle w:val="30"/>
        <w:tabs>
          <w:tab w:val="left" w:pos="1100"/>
          <w:tab w:val="right" w:leader="dot" w:pos="9350"/>
        </w:tabs>
        <w:rPr>
          <w:rFonts w:eastAsiaTheme="minorEastAsia"/>
          <w:noProof/>
          <w:kern w:val="0"/>
          <w:sz w:val="22"/>
        </w:rPr>
      </w:pPr>
      <w:hyperlink w:anchor="_Toc387412121" w:history="1">
        <w:r w:rsidR="00552457" w:rsidRPr="00F80A5A">
          <w:rPr>
            <w:rStyle w:val="a3"/>
            <w:noProof/>
          </w:rPr>
          <w:t>1.2.2</w:t>
        </w:r>
        <w:r w:rsidR="00552457">
          <w:rPr>
            <w:rFonts w:eastAsiaTheme="minorEastAsia"/>
            <w:noProof/>
            <w:kern w:val="0"/>
            <w:sz w:val="22"/>
          </w:rPr>
          <w:tab/>
        </w:r>
        <w:r w:rsidR="00552457" w:rsidRPr="00F80A5A">
          <w:rPr>
            <w:rStyle w:val="a3"/>
            <w:noProof/>
          </w:rPr>
          <w:t>Configuring the SUT by scripts</w:t>
        </w:r>
        <w:r w:rsidR="00552457">
          <w:rPr>
            <w:noProof/>
            <w:webHidden/>
          </w:rPr>
          <w:tab/>
        </w:r>
        <w:r w:rsidR="00552457">
          <w:rPr>
            <w:noProof/>
            <w:webHidden/>
          </w:rPr>
          <w:fldChar w:fldCharType="begin"/>
        </w:r>
        <w:r w:rsidR="00552457">
          <w:rPr>
            <w:noProof/>
            <w:webHidden/>
          </w:rPr>
          <w:instrText xml:space="preserve"> PAGEREF _Toc387412121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243EAA59" w14:textId="77777777" w:rsidR="00552457" w:rsidRDefault="001A01D6">
      <w:pPr>
        <w:pStyle w:val="20"/>
        <w:tabs>
          <w:tab w:val="left" w:pos="749"/>
          <w:tab w:val="right" w:leader="dot" w:pos="9350"/>
        </w:tabs>
        <w:rPr>
          <w:rFonts w:eastAsiaTheme="minorEastAsia"/>
          <w:noProof/>
          <w:kern w:val="0"/>
          <w:sz w:val="22"/>
        </w:rPr>
      </w:pPr>
      <w:hyperlink w:anchor="_Toc387412122" w:history="1">
        <w:r w:rsidR="00552457" w:rsidRPr="00F80A5A">
          <w:rPr>
            <w:rStyle w:val="a3"/>
            <w:iCs/>
            <w:noProof/>
          </w:rPr>
          <w:t>1.3</w:t>
        </w:r>
        <w:r w:rsidR="00552457">
          <w:rPr>
            <w:rFonts w:eastAsiaTheme="minorEastAsia"/>
            <w:noProof/>
            <w:kern w:val="0"/>
            <w:sz w:val="22"/>
          </w:rPr>
          <w:tab/>
        </w:r>
        <w:r w:rsidR="00552457" w:rsidRPr="00F80A5A">
          <w:rPr>
            <w:rStyle w:val="a3"/>
            <w:noProof/>
          </w:rPr>
          <w:t>Configuring the SHOULD/MAY requirements</w:t>
        </w:r>
        <w:r w:rsidR="00552457">
          <w:rPr>
            <w:noProof/>
            <w:webHidden/>
          </w:rPr>
          <w:tab/>
        </w:r>
        <w:r w:rsidR="00552457">
          <w:rPr>
            <w:noProof/>
            <w:webHidden/>
          </w:rPr>
          <w:fldChar w:fldCharType="begin"/>
        </w:r>
        <w:r w:rsidR="00552457">
          <w:rPr>
            <w:noProof/>
            <w:webHidden/>
          </w:rPr>
          <w:instrText xml:space="preserve"> PAGEREF _Toc387412122 \h </w:instrText>
        </w:r>
        <w:r w:rsidR="00552457">
          <w:rPr>
            <w:noProof/>
            <w:webHidden/>
          </w:rPr>
        </w:r>
        <w:r w:rsidR="00552457">
          <w:rPr>
            <w:noProof/>
            <w:webHidden/>
          </w:rPr>
          <w:fldChar w:fldCharType="separate"/>
        </w:r>
        <w:r w:rsidR="00552457">
          <w:rPr>
            <w:noProof/>
            <w:webHidden/>
          </w:rPr>
          <w:t>3</w:t>
        </w:r>
        <w:r w:rsidR="00552457">
          <w:rPr>
            <w:noProof/>
            <w:webHidden/>
          </w:rPr>
          <w:fldChar w:fldCharType="end"/>
        </w:r>
      </w:hyperlink>
    </w:p>
    <w:p w14:paraId="1319DC72" w14:textId="77777777" w:rsidR="00552457" w:rsidRDefault="001A01D6">
      <w:pPr>
        <w:pStyle w:val="10"/>
        <w:tabs>
          <w:tab w:val="left" w:pos="374"/>
          <w:tab w:val="right" w:leader="dot" w:pos="9350"/>
        </w:tabs>
        <w:rPr>
          <w:noProof/>
          <w:sz w:val="22"/>
        </w:rPr>
      </w:pPr>
      <w:hyperlink w:anchor="_Toc387412123" w:history="1">
        <w:r w:rsidR="00552457" w:rsidRPr="00F80A5A">
          <w:rPr>
            <w:rStyle w:val="a3"/>
            <w:noProof/>
          </w:rPr>
          <w:t>2</w:t>
        </w:r>
        <w:r w:rsidR="00552457">
          <w:rPr>
            <w:noProof/>
            <w:sz w:val="22"/>
          </w:rPr>
          <w:tab/>
        </w:r>
        <w:r w:rsidR="00552457" w:rsidRPr="00F80A5A">
          <w:rPr>
            <w:rStyle w:val="a3"/>
            <w:noProof/>
          </w:rPr>
          <w:t>Test suite design</w:t>
        </w:r>
        <w:r w:rsidR="00552457">
          <w:rPr>
            <w:noProof/>
            <w:webHidden/>
          </w:rPr>
          <w:tab/>
        </w:r>
        <w:r w:rsidR="00552457">
          <w:rPr>
            <w:noProof/>
            <w:webHidden/>
          </w:rPr>
          <w:fldChar w:fldCharType="begin"/>
        </w:r>
        <w:r w:rsidR="00552457">
          <w:rPr>
            <w:noProof/>
            <w:webHidden/>
          </w:rPr>
          <w:instrText xml:space="preserve"> PAGEREF _Toc387412123 \h </w:instrText>
        </w:r>
        <w:r w:rsidR="00552457">
          <w:rPr>
            <w:noProof/>
            <w:webHidden/>
          </w:rPr>
        </w:r>
        <w:r w:rsidR="00552457">
          <w:rPr>
            <w:noProof/>
            <w:webHidden/>
          </w:rPr>
          <w:fldChar w:fldCharType="separate"/>
        </w:r>
        <w:r w:rsidR="00552457">
          <w:rPr>
            <w:noProof/>
            <w:webHidden/>
          </w:rPr>
          <w:t>5</w:t>
        </w:r>
        <w:r w:rsidR="00552457">
          <w:rPr>
            <w:noProof/>
            <w:webHidden/>
          </w:rPr>
          <w:fldChar w:fldCharType="end"/>
        </w:r>
      </w:hyperlink>
    </w:p>
    <w:p w14:paraId="622AB929" w14:textId="77777777" w:rsidR="00552457" w:rsidRDefault="001A01D6">
      <w:pPr>
        <w:pStyle w:val="20"/>
        <w:tabs>
          <w:tab w:val="left" w:pos="749"/>
          <w:tab w:val="right" w:leader="dot" w:pos="9350"/>
        </w:tabs>
        <w:rPr>
          <w:rFonts w:eastAsiaTheme="minorEastAsia"/>
          <w:noProof/>
          <w:kern w:val="0"/>
          <w:sz w:val="22"/>
        </w:rPr>
      </w:pPr>
      <w:hyperlink w:anchor="_Toc387412124" w:history="1">
        <w:r w:rsidR="00552457" w:rsidRPr="00F80A5A">
          <w:rPr>
            <w:rStyle w:val="a3"/>
            <w:noProof/>
          </w:rPr>
          <w:t>2.1</w:t>
        </w:r>
        <w:r w:rsidR="00552457">
          <w:rPr>
            <w:rFonts w:eastAsiaTheme="minorEastAsia"/>
            <w:noProof/>
            <w:kern w:val="0"/>
            <w:sz w:val="22"/>
          </w:rPr>
          <w:tab/>
        </w:r>
        <w:r w:rsidR="00552457" w:rsidRPr="00F80A5A">
          <w:rPr>
            <w:rStyle w:val="a3"/>
            <w:noProof/>
          </w:rPr>
          <w:t>Assumptions, scope and constraints</w:t>
        </w:r>
        <w:r w:rsidR="00552457">
          <w:rPr>
            <w:noProof/>
            <w:webHidden/>
          </w:rPr>
          <w:tab/>
        </w:r>
        <w:r w:rsidR="00552457">
          <w:rPr>
            <w:noProof/>
            <w:webHidden/>
          </w:rPr>
          <w:fldChar w:fldCharType="begin"/>
        </w:r>
        <w:r w:rsidR="00552457">
          <w:rPr>
            <w:noProof/>
            <w:webHidden/>
          </w:rPr>
          <w:instrText xml:space="preserve"> PAGEREF _Toc387412124 \h </w:instrText>
        </w:r>
        <w:r w:rsidR="00552457">
          <w:rPr>
            <w:noProof/>
            <w:webHidden/>
          </w:rPr>
        </w:r>
        <w:r w:rsidR="00552457">
          <w:rPr>
            <w:noProof/>
            <w:webHidden/>
          </w:rPr>
          <w:fldChar w:fldCharType="separate"/>
        </w:r>
        <w:r w:rsidR="00552457">
          <w:rPr>
            <w:noProof/>
            <w:webHidden/>
          </w:rPr>
          <w:t>5</w:t>
        </w:r>
        <w:r w:rsidR="00552457">
          <w:rPr>
            <w:noProof/>
            <w:webHidden/>
          </w:rPr>
          <w:fldChar w:fldCharType="end"/>
        </w:r>
      </w:hyperlink>
    </w:p>
    <w:p w14:paraId="1C0E3922" w14:textId="77777777" w:rsidR="00552457" w:rsidRDefault="001A01D6">
      <w:pPr>
        <w:pStyle w:val="20"/>
        <w:tabs>
          <w:tab w:val="left" w:pos="749"/>
          <w:tab w:val="right" w:leader="dot" w:pos="9350"/>
        </w:tabs>
        <w:rPr>
          <w:rFonts w:eastAsiaTheme="minorEastAsia"/>
          <w:noProof/>
          <w:kern w:val="0"/>
          <w:sz w:val="22"/>
        </w:rPr>
      </w:pPr>
      <w:hyperlink w:anchor="_Toc387412125" w:history="1">
        <w:r w:rsidR="00552457" w:rsidRPr="00F80A5A">
          <w:rPr>
            <w:rStyle w:val="a3"/>
            <w:noProof/>
          </w:rPr>
          <w:t>2.2</w:t>
        </w:r>
        <w:r w:rsidR="00552457">
          <w:rPr>
            <w:rFonts w:eastAsiaTheme="minorEastAsia"/>
            <w:noProof/>
            <w:kern w:val="0"/>
            <w:sz w:val="22"/>
          </w:rPr>
          <w:tab/>
        </w:r>
        <w:r w:rsidR="00552457" w:rsidRPr="00F80A5A">
          <w:rPr>
            <w:rStyle w:val="a3"/>
            <w:noProof/>
          </w:rPr>
          <w:t>Test suite architecture</w:t>
        </w:r>
        <w:r w:rsidR="00552457">
          <w:rPr>
            <w:noProof/>
            <w:webHidden/>
          </w:rPr>
          <w:tab/>
        </w:r>
        <w:r w:rsidR="00552457">
          <w:rPr>
            <w:noProof/>
            <w:webHidden/>
          </w:rPr>
          <w:fldChar w:fldCharType="begin"/>
        </w:r>
        <w:r w:rsidR="00552457">
          <w:rPr>
            <w:noProof/>
            <w:webHidden/>
          </w:rPr>
          <w:instrText xml:space="preserve"> PAGEREF _Toc387412125 \h </w:instrText>
        </w:r>
        <w:r w:rsidR="00552457">
          <w:rPr>
            <w:noProof/>
            <w:webHidden/>
          </w:rPr>
        </w:r>
        <w:r w:rsidR="00552457">
          <w:rPr>
            <w:noProof/>
            <w:webHidden/>
          </w:rPr>
          <w:fldChar w:fldCharType="separate"/>
        </w:r>
        <w:r w:rsidR="00552457">
          <w:rPr>
            <w:noProof/>
            <w:webHidden/>
          </w:rPr>
          <w:t>5</w:t>
        </w:r>
        <w:r w:rsidR="00552457">
          <w:rPr>
            <w:noProof/>
            <w:webHidden/>
          </w:rPr>
          <w:fldChar w:fldCharType="end"/>
        </w:r>
      </w:hyperlink>
    </w:p>
    <w:p w14:paraId="68B27BA8" w14:textId="77777777" w:rsidR="00552457" w:rsidRDefault="001A01D6">
      <w:pPr>
        <w:pStyle w:val="20"/>
        <w:tabs>
          <w:tab w:val="left" w:pos="749"/>
          <w:tab w:val="right" w:leader="dot" w:pos="9350"/>
        </w:tabs>
        <w:rPr>
          <w:rFonts w:eastAsiaTheme="minorEastAsia"/>
          <w:noProof/>
          <w:kern w:val="0"/>
          <w:sz w:val="22"/>
        </w:rPr>
      </w:pPr>
      <w:hyperlink w:anchor="_Toc387412126" w:history="1">
        <w:r w:rsidR="00552457" w:rsidRPr="00F80A5A">
          <w:rPr>
            <w:rStyle w:val="a3"/>
            <w:rFonts w:eastAsia="Calibri"/>
            <w:noProof/>
          </w:rPr>
          <w:t>2.3</w:t>
        </w:r>
        <w:r w:rsidR="00552457">
          <w:rPr>
            <w:rFonts w:eastAsiaTheme="minorEastAsia"/>
            <w:noProof/>
            <w:kern w:val="0"/>
            <w:sz w:val="22"/>
          </w:rPr>
          <w:tab/>
        </w:r>
        <w:r w:rsidR="00552457" w:rsidRPr="00F80A5A">
          <w:rPr>
            <w:rStyle w:val="a3"/>
            <w:noProof/>
          </w:rPr>
          <w:t>Technical dependencies and considerations</w:t>
        </w:r>
        <w:r w:rsidR="00552457">
          <w:rPr>
            <w:noProof/>
            <w:webHidden/>
          </w:rPr>
          <w:tab/>
        </w:r>
        <w:r w:rsidR="00552457">
          <w:rPr>
            <w:noProof/>
            <w:webHidden/>
          </w:rPr>
          <w:fldChar w:fldCharType="begin"/>
        </w:r>
        <w:r w:rsidR="00552457">
          <w:rPr>
            <w:noProof/>
            <w:webHidden/>
          </w:rPr>
          <w:instrText xml:space="preserve"> PAGEREF _Toc387412126 \h </w:instrText>
        </w:r>
        <w:r w:rsidR="00552457">
          <w:rPr>
            <w:noProof/>
            <w:webHidden/>
          </w:rPr>
        </w:r>
        <w:r w:rsidR="00552457">
          <w:rPr>
            <w:noProof/>
            <w:webHidden/>
          </w:rPr>
          <w:fldChar w:fldCharType="separate"/>
        </w:r>
        <w:r w:rsidR="00552457">
          <w:rPr>
            <w:noProof/>
            <w:webHidden/>
          </w:rPr>
          <w:t>7</w:t>
        </w:r>
        <w:r w:rsidR="00552457">
          <w:rPr>
            <w:noProof/>
            <w:webHidden/>
          </w:rPr>
          <w:fldChar w:fldCharType="end"/>
        </w:r>
      </w:hyperlink>
    </w:p>
    <w:p w14:paraId="223EBF9D" w14:textId="77777777" w:rsidR="00552457" w:rsidRDefault="001A01D6">
      <w:pPr>
        <w:pStyle w:val="20"/>
        <w:tabs>
          <w:tab w:val="left" w:pos="749"/>
          <w:tab w:val="right" w:leader="dot" w:pos="9350"/>
        </w:tabs>
        <w:rPr>
          <w:rFonts w:eastAsiaTheme="minorEastAsia"/>
          <w:noProof/>
          <w:kern w:val="0"/>
          <w:sz w:val="22"/>
        </w:rPr>
      </w:pPr>
      <w:hyperlink w:anchor="_Toc387412127" w:history="1">
        <w:r w:rsidR="00552457" w:rsidRPr="00F80A5A">
          <w:rPr>
            <w:rStyle w:val="a3"/>
            <w:noProof/>
          </w:rPr>
          <w:t>2.4</w:t>
        </w:r>
        <w:r w:rsidR="00552457">
          <w:rPr>
            <w:rFonts w:eastAsiaTheme="minorEastAsia"/>
            <w:noProof/>
            <w:kern w:val="0"/>
            <w:sz w:val="22"/>
          </w:rPr>
          <w:tab/>
        </w:r>
        <w:r w:rsidR="00552457" w:rsidRPr="00F80A5A">
          <w:rPr>
            <w:rStyle w:val="a3"/>
            <w:noProof/>
          </w:rPr>
          <w:t>Adapter design</w:t>
        </w:r>
        <w:r w:rsidR="00552457">
          <w:rPr>
            <w:noProof/>
            <w:webHidden/>
          </w:rPr>
          <w:tab/>
        </w:r>
        <w:r w:rsidR="00552457">
          <w:rPr>
            <w:noProof/>
            <w:webHidden/>
          </w:rPr>
          <w:fldChar w:fldCharType="begin"/>
        </w:r>
        <w:r w:rsidR="00552457">
          <w:rPr>
            <w:noProof/>
            <w:webHidden/>
          </w:rPr>
          <w:instrText xml:space="preserve"> PAGEREF _Toc387412127 \h </w:instrText>
        </w:r>
        <w:r w:rsidR="00552457">
          <w:rPr>
            <w:noProof/>
            <w:webHidden/>
          </w:rPr>
        </w:r>
        <w:r w:rsidR="00552457">
          <w:rPr>
            <w:noProof/>
            <w:webHidden/>
          </w:rPr>
          <w:fldChar w:fldCharType="separate"/>
        </w:r>
        <w:r w:rsidR="00552457">
          <w:rPr>
            <w:noProof/>
            <w:webHidden/>
          </w:rPr>
          <w:t>7</w:t>
        </w:r>
        <w:r w:rsidR="00552457">
          <w:rPr>
            <w:noProof/>
            <w:webHidden/>
          </w:rPr>
          <w:fldChar w:fldCharType="end"/>
        </w:r>
      </w:hyperlink>
    </w:p>
    <w:p w14:paraId="5C49ACDF" w14:textId="77777777" w:rsidR="00552457" w:rsidRDefault="001A01D6">
      <w:pPr>
        <w:pStyle w:val="30"/>
        <w:tabs>
          <w:tab w:val="left" w:pos="1100"/>
          <w:tab w:val="right" w:leader="dot" w:pos="9350"/>
        </w:tabs>
        <w:rPr>
          <w:rFonts w:eastAsiaTheme="minorEastAsia"/>
          <w:noProof/>
          <w:kern w:val="0"/>
          <w:sz w:val="22"/>
        </w:rPr>
      </w:pPr>
      <w:hyperlink w:anchor="_Toc387412128" w:history="1">
        <w:r w:rsidR="00552457" w:rsidRPr="00F80A5A">
          <w:rPr>
            <w:rStyle w:val="a3"/>
            <w:noProof/>
          </w:rPr>
          <w:t>2.4.1</w:t>
        </w:r>
        <w:r w:rsidR="00552457">
          <w:rPr>
            <w:rFonts w:eastAsiaTheme="minorEastAsia"/>
            <w:noProof/>
            <w:kern w:val="0"/>
            <w:sz w:val="22"/>
          </w:rPr>
          <w:tab/>
        </w:r>
        <w:r w:rsidR="00552457" w:rsidRPr="00F80A5A">
          <w:rPr>
            <w:rStyle w:val="a3"/>
            <w:noProof/>
          </w:rPr>
          <w:t>Adapter overview</w:t>
        </w:r>
        <w:r w:rsidR="00552457">
          <w:rPr>
            <w:noProof/>
            <w:webHidden/>
          </w:rPr>
          <w:tab/>
        </w:r>
        <w:r w:rsidR="00552457">
          <w:rPr>
            <w:noProof/>
            <w:webHidden/>
          </w:rPr>
          <w:fldChar w:fldCharType="begin"/>
        </w:r>
        <w:r w:rsidR="00552457">
          <w:rPr>
            <w:noProof/>
            <w:webHidden/>
          </w:rPr>
          <w:instrText xml:space="preserve"> PAGEREF _Toc387412128 \h </w:instrText>
        </w:r>
        <w:r w:rsidR="00552457">
          <w:rPr>
            <w:noProof/>
            <w:webHidden/>
          </w:rPr>
        </w:r>
        <w:r w:rsidR="00552457">
          <w:rPr>
            <w:noProof/>
            <w:webHidden/>
          </w:rPr>
          <w:fldChar w:fldCharType="separate"/>
        </w:r>
        <w:r w:rsidR="00552457">
          <w:rPr>
            <w:noProof/>
            <w:webHidden/>
          </w:rPr>
          <w:t>7</w:t>
        </w:r>
        <w:r w:rsidR="00552457">
          <w:rPr>
            <w:noProof/>
            <w:webHidden/>
          </w:rPr>
          <w:fldChar w:fldCharType="end"/>
        </w:r>
      </w:hyperlink>
    </w:p>
    <w:p w14:paraId="1179C1C1" w14:textId="77777777" w:rsidR="00552457" w:rsidRDefault="001A01D6">
      <w:pPr>
        <w:pStyle w:val="30"/>
        <w:tabs>
          <w:tab w:val="left" w:pos="1100"/>
          <w:tab w:val="right" w:leader="dot" w:pos="9350"/>
        </w:tabs>
        <w:rPr>
          <w:rFonts w:eastAsiaTheme="minorEastAsia"/>
          <w:noProof/>
          <w:kern w:val="0"/>
          <w:sz w:val="22"/>
        </w:rPr>
      </w:pPr>
      <w:hyperlink w:anchor="_Toc387412129" w:history="1">
        <w:r w:rsidR="00552457" w:rsidRPr="00F80A5A">
          <w:rPr>
            <w:rStyle w:val="a3"/>
            <w:noProof/>
          </w:rPr>
          <w:t>2.4.2</w:t>
        </w:r>
        <w:r w:rsidR="00552457">
          <w:rPr>
            <w:rFonts w:eastAsiaTheme="minorEastAsia"/>
            <w:noProof/>
            <w:kern w:val="0"/>
            <w:sz w:val="22"/>
          </w:rPr>
          <w:tab/>
        </w:r>
        <w:r w:rsidR="00552457" w:rsidRPr="00F80A5A">
          <w:rPr>
            <w:rStyle w:val="a3"/>
            <w:noProof/>
          </w:rPr>
          <w:t>Technical feasibility of adapter approach</w:t>
        </w:r>
        <w:r w:rsidR="00552457">
          <w:rPr>
            <w:noProof/>
            <w:webHidden/>
          </w:rPr>
          <w:tab/>
        </w:r>
        <w:r w:rsidR="00552457">
          <w:rPr>
            <w:noProof/>
            <w:webHidden/>
          </w:rPr>
          <w:fldChar w:fldCharType="begin"/>
        </w:r>
        <w:r w:rsidR="00552457">
          <w:rPr>
            <w:noProof/>
            <w:webHidden/>
          </w:rPr>
          <w:instrText xml:space="preserve"> PAGEREF _Toc387412129 \h </w:instrText>
        </w:r>
        <w:r w:rsidR="00552457">
          <w:rPr>
            <w:noProof/>
            <w:webHidden/>
          </w:rPr>
        </w:r>
        <w:r w:rsidR="00552457">
          <w:rPr>
            <w:noProof/>
            <w:webHidden/>
          </w:rPr>
          <w:fldChar w:fldCharType="separate"/>
        </w:r>
        <w:r w:rsidR="00552457">
          <w:rPr>
            <w:noProof/>
            <w:webHidden/>
          </w:rPr>
          <w:t>7</w:t>
        </w:r>
        <w:r w:rsidR="00552457">
          <w:rPr>
            <w:noProof/>
            <w:webHidden/>
          </w:rPr>
          <w:fldChar w:fldCharType="end"/>
        </w:r>
      </w:hyperlink>
    </w:p>
    <w:p w14:paraId="070ABB52" w14:textId="77777777" w:rsidR="00552457" w:rsidRDefault="001A01D6">
      <w:pPr>
        <w:pStyle w:val="30"/>
        <w:tabs>
          <w:tab w:val="left" w:pos="1100"/>
          <w:tab w:val="right" w:leader="dot" w:pos="9350"/>
        </w:tabs>
        <w:rPr>
          <w:rFonts w:eastAsiaTheme="minorEastAsia"/>
          <w:noProof/>
          <w:kern w:val="0"/>
          <w:sz w:val="22"/>
        </w:rPr>
      </w:pPr>
      <w:hyperlink w:anchor="_Toc387412130" w:history="1">
        <w:r w:rsidR="00552457" w:rsidRPr="00F80A5A">
          <w:rPr>
            <w:rStyle w:val="a3"/>
            <w:noProof/>
          </w:rPr>
          <w:t>2.4.3</w:t>
        </w:r>
        <w:r w:rsidR="00552457">
          <w:rPr>
            <w:rFonts w:eastAsiaTheme="minorEastAsia"/>
            <w:noProof/>
            <w:kern w:val="0"/>
            <w:sz w:val="22"/>
          </w:rPr>
          <w:tab/>
        </w:r>
        <w:r w:rsidR="00552457" w:rsidRPr="00F80A5A">
          <w:rPr>
            <w:rStyle w:val="a3"/>
            <w:noProof/>
          </w:rPr>
          <w:t>Adapter abstract layer</w:t>
        </w:r>
        <w:r w:rsidR="00552457">
          <w:rPr>
            <w:noProof/>
            <w:webHidden/>
          </w:rPr>
          <w:tab/>
        </w:r>
        <w:r w:rsidR="00552457">
          <w:rPr>
            <w:noProof/>
            <w:webHidden/>
          </w:rPr>
          <w:fldChar w:fldCharType="begin"/>
        </w:r>
        <w:r w:rsidR="00552457">
          <w:rPr>
            <w:noProof/>
            <w:webHidden/>
          </w:rPr>
          <w:instrText xml:space="preserve"> PAGEREF _Toc387412130 \h </w:instrText>
        </w:r>
        <w:r w:rsidR="00552457">
          <w:rPr>
            <w:noProof/>
            <w:webHidden/>
          </w:rPr>
        </w:r>
        <w:r w:rsidR="00552457">
          <w:rPr>
            <w:noProof/>
            <w:webHidden/>
          </w:rPr>
          <w:fldChar w:fldCharType="separate"/>
        </w:r>
        <w:r w:rsidR="00552457">
          <w:rPr>
            <w:noProof/>
            <w:webHidden/>
          </w:rPr>
          <w:t>8</w:t>
        </w:r>
        <w:r w:rsidR="00552457">
          <w:rPr>
            <w:noProof/>
            <w:webHidden/>
          </w:rPr>
          <w:fldChar w:fldCharType="end"/>
        </w:r>
      </w:hyperlink>
    </w:p>
    <w:p w14:paraId="41C0E0BA" w14:textId="77777777" w:rsidR="00552457" w:rsidRDefault="001A01D6">
      <w:pPr>
        <w:pStyle w:val="30"/>
        <w:tabs>
          <w:tab w:val="left" w:pos="1100"/>
          <w:tab w:val="right" w:leader="dot" w:pos="9350"/>
        </w:tabs>
        <w:rPr>
          <w:rFonts w:eastAsiaTheme="minorEastAsia"/>
          <w:noProof/>
          <w:kern w:val="0"/>
          <w:sz w:val="22"/>
        </w:rPr>
      </w:pPr>
      <w:hyperlink w:anchor="_Toc387412131" w:history="1">
        <w:r w:rsidR="00552457" w:rsidRPr="00F80A5A">
          <w:rPr>
            <w:rStyle w:val="a3"/>
            <w:noProof/>
          </w:rPr>
          <w:t>2.4.4</w:t>
        </w:r>
        <w:r w:rsidR="00552457">
          <w:rPr>
            <w:rFonts w:eastAsiaTheme="minorEastAsia"/>
            <w:noProof/>
            <w:kern w:val="0"/>
            <w:sz w:val="22"/>
          </w:rPr>
          <w:tab/>
        </w:r>
        <w:r w:rsidR="00552457" w:rsidRPr="00F80A5A">
          <w:rPr>
            <w:rStyle w:val="a3"/>
            <w:noProof/>
          </w:rPr>
          <w:t>Adapter details</w:t>
        </w:r>
        <w:r w:rsidR="00552457">
          <w:rPr>
            <w:noProof/>
            <w:webHidden/>
          </w:rPr>
          <w:tab/>
        </w:r>
        <w:r w:rsidR="00552457">
          <w:rPr>
            <w:noProof/>
            <w:webHidden/>
          </w:rPr>
          <w:fldChar w:fldCharType="begin"/>
        </w:r>
        <w:r w:rsidR="00552457">
          <w:rPr>
            <w:noProof/>
            <w:webHidden/>
          </w:rPr>
          <w:instrText xml:space="preserve"> PAGEREF _Toc387412131 \h </w:instrText>
        </w:r>
        <w:r w:rsidR="00552457">
          <w:rPr>
            <w:noProof/>
            <w:webHidden/>
          </w:rPr>
        </w:r>
        <w:r w:rsidR="00552457">
          <w:rPr>
            <w:noProof/>
            <w:webHidden/>
          </w:rPr>
          <w:fldChar w:fldCharType="separate"/>
        </w:r>
        <w:r w:rsidR="00552457">
          <w:rPr>
            <w:noProof/>
            <w:webHidden/>
          </w:rPr>
          <w:t>9</w:t>
        </w:r>
        <w:r w:rsidR="00552457">
          <w:rPr>
            <w:noProof/>
            <w:webHidden/>
          </w:rPr>
          <w:fldChar w:fldCharType="end"/>
        </w:r>
      </w:hyperlink>
    </w:p>
    <w:p w14:paraId="1F7A124B" w14:textId="77777777" w:rsidR="00552457" w:rsidRDefault="001A01D6">
      <w:pPr>
        <w:pStyle w:val="20"/>
        <w:tabs>
          <w:tab w:val="left" w:pos="749"/>
          <w:tab w:val="right" w:leader="dot" w:pos="9350"/>
        </w:tabs>
        <w:rPr>
          <w:rFonts w:eastAsiaTheme="minorEastAsia"/>
          <w:noProof/>
          <w:kern w:val="0"/>
          <w:sz w:val="22"/>
        </w:rPr>
      </w:pPr>
      <w:hyperlink w:anchor="_Toc387412132" w:history="1">
        <w:r w:rsidR="00552457" w:rsidRPr="00F80A5A">
          <w:rPr>
            <w:rStyle w:val="a3"/>
            <w:noProof/>
          </w:rPr>
          <w:t>2.5</w:t>
        </w:r>
        <w:r w:rsidR="00552457">
          <w:rPr>
            <w:rFonts w:eastAsiaTheme="minorEastAsia"/>
            <w:noProof/>
            <w:kern w:val="0"/>
            <w:sz w:val="22"/>
          </w:rPr>
          <w:tab/>
        </w:r>
        <w:r w:rsidR="00552457" w:rsidRPr="00F80A5A">
          <w:rPr>
            <w:rStyle w:val="a3"/>
            <w:noProof/>
          </w:rPr>
          <w:t>Test scenarios</w:t>
        </w:r>
        <w:r w:rsidR="00552457">
          <w:rPr>
            <w:noProof/>
            <w:webHidden/>
          </w:rPr>
          <w:tab/>
        </w:r>
        <w:r w:rsidR="00552457">
          <w:rPr>
            <w:noProof/>
            <w:webHidden/>
          </w:rPr>
          <w:fldChar w:fldCharType="begin"/>
        </w:r>
        <w:r w:rsidR="00552457">
          <w:rPr>
            <w:noProof/>
            <w:webHidden/>
          </w:rPr>
          <w:instrText xml:space="preserve"> PAGEREF _Toc387412132 \h </w:instrText>
        </w:r>
        <w:r w:rsidR="00552457">
          <w:rPr>
            <w:noProof/>
            <w:webHidden/>
          </w:rPr>
        </w:r>
        <w:r w:rsidR="00552457">
          <w:rPr>
            <w:noProof/>
            <w:webHidden/>
          </w:rPr>
          <w:fldChar w:fldCharType="separate"/>
        </w:r>
        <w:r w:rsidR="00552457">
          <w:rPr>
            <w:noProof/>
            <w:webHidden/>
          </w:rPr>
          <w:t>10</w:t>
        </w:r>
        <w:r w:rsidR="00552457">
          <w:rPr>
            <w:noProof/>
            <w:webHidden/>
          </w:rPr>
          <w:fldChar w:fldCharType="end"/>
        </w:r>
      </w:hyperlink>
    </w:p>
    <w:p w14:paraId="291C8F1B" w14:textId="77777777" w:rsidR="00552457" w:rsidRDefault="001A01D6">
      <w:pPr>
        <w:pStyle w:val="30"/>
        <w:tabs>
          <w:tab w:val="left" w:pos="1100"/>
          <w:tab w:val="right" w:leader="dot" w:pos="9350"/>
        </w:tabs>
        <w:rPr>
          <w:rFonts w:eastAsiaTheme="minorEastAsia"/>
          <w:noProof/>
          <w:kern w:val="0"/>
          <w:sz w:val="22"/>
        </w:rPr>
      </w:pPr>
      <w:hyperlink w:anchor="_Toc387412133" w:history="1">
        <w:r w:rsidR="00552457" w:rsidRPr="00F80A5A">
          <w:rPr>
            <w:rStyle w:val="a3"/>
            <w:noProof/>
          </w:rPr>
          <w:t>2.5.1</w:t>
        </w:r>
        <w:r w:rsidR="00552457">
          <w:rPr>
            <w:rFonts w:eastAsiaTheme="minorEastAsia"/>
            <w:noProof/>
            <w:kern w:val="0"/>
            <w:sz w:val="22"/>
          </w:rPr>
          <w:tab/>
        </w:r>
        <w:r w:rsidR="00552457" w:rsidRPr="00F80A5A">
          <w:rPr>
            <w:rStyle w:val="a3"/>
            <w:noProof/>
          </w:rPr>
          <w:t>S01_AcknowledgePolicySettings</w:t>
        </w:r>
        <w:r w:rsidR="00552457">
          <w:rPr>
            <w:noProof/>
            <w:webHidden/>
          </w:rPr>
          <w:tab/>
        </w:r>
        <w:r w:rsidR="00552457">
          <w:rPr>
            <w:noProof/>
            <w:webHidden/>
          </w:rPr>
          <w:fldChar w:fldCharType="begin"/>
        </w:r>
        <w:r w:rsidR="00552457">
          <w:rPr>
            <w:noProof/>
            <w:webHidden/>
          </w:rPr>
          <w:instrText xml:space="preserve"> PAGEREF _Toc387412133 \h </w:instrText>
        </w:r>
        <w:r w:rsidR="00552457">
          <w:rPr>
            <w:noProof/>
            <w:webHidden/>
          </w:rPr>
        </w:r>
        <w:r w:rsidR="00552457">
          <w:rPr>
            <w:noProof/>
            <w:webHidden/>
          </w:rPr>
          <w:fldChar w:fldCharType="separate"/>
        </w:r>
        <w:r w:rsidR="00552457">
          <w:rPr>
            <w:noProof/>
            <w:webHidden/>
          </w:rPr>
          <w:t>11</w:t>
        </w:r>
        <w:r w:rsidR="00552457">
          <w:rPr>
            <w:noProof/>
            <w:webHidden/>
          </w:rPr>
          <w:fldChar w:fldCharType="end"/>
        </w:r>
      </w:hyperlink>
    </w:p>
    <w:p w14:paraId="47AAB9B4" w14:textId="77777777" w:rsidR="00552457" w:rsidRDefault="001A01D6">
      <w:pPr>
        <w:pStyle w:val="30"/>
        <w:tabs>
          <w:tab w:val="left" w:pos="1100"/>
          <w:tab w:val="right" w:leader="dot" w:pos="9350"/>
        </w:tabs>
        <w:rPr>
          <w:rFonts w:eastAsiaTheme="minorEastAsia"/>
          <w:noProof/>
          <w:kern w:val="0"/>
          <w:sz w:val="22"/>
        </w:rPr>
      </w:pPr>
      <w:hyperlink w:anchor="_Toc387412134" w:history="1">
        <w:r w:rsidR="00552457" w:rsidRPr="00F80A5A">
          <w:rPr>
            <w:rStyle w:val="a3"/>
            <w:noProof/>
          </w:rPr>
          <w:t>2.5.2</w:t>
        </w:r>
        <w:r w:rsidR="00552457">
          <w:rPr>
            <w:rFonts w:eastAsiaTheme="minorEastAsia"/>
            <w:noProof/>
            <w:kern w:val="0"/>
            <w:sz w:val="22"/>
          </w:rPr>
          <w:tab/>
        </w:r>
        <w:r w:rsidR="00552457" w:rsidRPr="00F80A5A">
          <w:rPr>
            <w:rStyle w:val="a3"/>
            <w:noProof/>
          </w:rPr>
          <w:t>S02_RemoteWipe</w:t>
        </w:r>
        <w:r w:rsidR="00552457">
          <w:rPr>
            <w:noProof/>
            <w:webHidden/>
          </w:rPr>
          <w:tab/>
        </w:r>
        <w:r w:rsidR="00552457">
          <w:rPr>
            <w:noProof/>
            <w:webHidden/>
          </w:rPr>
          <w:fldChar w:fldCharType="begin"/>
        </w:r>
        <w:r w:rsidR="00552457">
          <w:rPr>
            <w:noProof/>
            <w:webHidden/>
          </w:rPr>
          <w:instrText xml:space="preserve"> PAGEREF _Toc387412134 \h </w:instrText>
        </w:r>
        <w:r w:rsidR="00552457">
          <w:rPr>
            <w:noProof/>
            <w:webHidden/>
          </w:rPr>
        </w:r>
        <w:r w:rsidR="00552457">
          <w:rPr>
            <w:noProof/>
            <w:webHidden/>
          </w:rPr>
          <w:fldChar w:fldCharType="separate"/>
        </w:r>
        <w:r w:rsidR="00552457">
          <w:rPr>
            <w:noProof/>
            <w:webHidden/>
          </w:rPr>
          <w:t>11</w:t>
        </w:r>
        <w:r w:rsidR="00552457">
          <w:rPr>
            <w:noProof/>
            <w:webHidden/>
          </w:rPr>
          <w:fldChar w:fldCharType="end"/>
        </w:r>
      </w:hyperlink>
    </w:p>
    <w:p w14:paraId="7BA2FF63" w14:textId="77777777" w:rsidR="00552457" w:rsidRDefault="001A01D6">
      <w:pPr>
        <w:pStyle w:val="30"/>
        <w:tabs>
          <w:tab w:val="left" w:pos="1100"/>
          <w:tab w:val="right" w:leader="dot" w:pos="9350"/>
        </w:tabs>
        <w:rPr>
          <w:rFonts w:eastAsiaTheme="minorEastAsia"/>
          <w:noProof/>
          <w:kern w:val="0"/>
          <w:sz w:val="22"/>
        </w:rPr>
      </w:pPr>
      <w:hyperlink w:anchor="_Toc387412135" w:history="1">
        <w:r w:rsidR="00552457" w:rsidRPr="00F80A5A">
          <w:rPr>
            <w:rStyle w:val="a3"/>
            <w:noProof/>
          </w:rPr>
          <w:t>2.5.3</w:t>
        </w:r>
        <w:r w:rsidR="00552457">
          <w:rPr>
            <w:rFonts w:eastAsiaTheme="minorEastAsia"/>
            <w:noProof/>
            <w:kern w:val="0"/>
            <w:sz w:val="22"/>
          </w:rPr>
          <w:tab/>
        </w:r>
        <w:r w:rsidR="00552457" w:rsidRPr="00F80A5A">
          <w:rPr>
            <w:rStyle w:val="a3"/>
            <w:noProof/>
          </w:rPr>
          <w:t>S03_ProvisionNegative</w:t>
        </w:r>
        <w:r w:rsidR="00552457">
          <w:rPr>
            <w:noProof/>
            <w:webHidden/>
          </w:rPr>
          <w:tab/>
        </w:r>
        <w:r w:rsidR="00552457">
          <w:rPr>
            <w:noProof/>
            <w:webHidden/>
          </w:rPr>
          <w:fldChar w:fldCharType="begin"/>
        </w:r>
        <w:r w:rsidR="00552457">
          <w:rPr>
            <w:noProof/>
            <w:webHidden/>
          </w:rPr>
          <w:instrText xml:space="preserve"> PAGEREF _Toc387412135 \h </w:instrText>
        </w:r>
        <w:r w:rsidR="00552457">
          <w:rPr>
            <w:noProof/>
            <w:webHidden/>
          </w:rPr>
        </w:r>
        <w:r w:rsidR="00552457">
          <w:rPr>
            <w:noProof/>
            <w:webHidden/>
          </w:rPr>
          <w:fldChar w:fldCharType="separate"/>
        </w:r>
        <w:r w:rsidR="00552457">
          <w:rPr>
            <w:noProof/>
            <w:webHidden/>
          </w:rPr>
          <w:t>11</w:t>
        </w:r>
        <w:r w:rsidR="00552457">
          <w:rPr>
            <w:noProof/>
            <w:webHidden/>
          </w:rPr>
          <w:fldChar w:fldCharType="end"/>
        </w:r>
      </w:hyperlink>
    </w:p>
    <w:p w14:paraId="372C605E" w14:textId="77777777" w:rsidR="00552457" w:rsidRDefault="001A01D6">
      <w:pPr>
        <w:pStyle w:val="20"/>
        <w:tabs>
          <w:tab w:val="left" w:pos="749"/>
          <w:tab w:val="right" w:leader="dot" w:pos="9350"/>
        </w:tabs>
        <w:rPr>
          <w:rFonts w:eastAsiaTheme="minorEastAsia"/>
          <w:noProof/>
          <w:kern w:val="0"/>
          <w:sz w:val="22"/>
        </w:rPr>
      </w:pPr>
      <w:hyperlink w:anchor="_Toc387412136" w:history="1">
        <w:r w:rsidR="00552457" w:rsidRPr="00F80A5A">
          <w:rPr>
            <w:rStyle w:val="a3"/>
            <w:noProof/>
          </w:rPr>
          <w:t>2.6</w:t>
        </w:r>
        <w:r w:rsidR="00552457">
          <w:rPr>
            <w:rFonts w:eastAsiaTheme="minorEastAsia"/>
            <w:noProof/>
            <w:kern w:val="0"/>
            <w:sz w:val="22"/>
          </w:rPr>
          <w:tab/>
        </w:r>
        <w:r w:rsidR="00552457" w:rsidRPr="00F80A5A">
          <w:rPr>
            <w:rStyle w:val="a3"/>
            <w:noProof/>
          </w:rPr>
          <w:t>Test case design</w:t>
        </w:r>
        <w:r w:rsidR="00552457">
          <w:rPr>
            <w:noProof/>
            <w:webHidden/>
          </w:rPr>
          <w:tab/>
        </w:r>
        <w:r w:rsidR="00552457">
          <w:rPr>
            <w:noProof/>
            <w:webHidden/>
          </w:rPr>
          <w:fldChar w:fldCharType="begin"/>
        </w:r>
        <w:r w:rsidR="00552457">
          <w:rPr>
            <w:noProof/>
            <w:webHidden/>
          </w:rPr>
          <w:instrText xml:space="preserve"> PAGEREF _Toc387412136 \h </w:instrText>
        </w:r>
        <w:r w:rsidR="00552457">
          <w:rPr>
            <w:noProof/>
            <w:webHidden/>
          </w:rPr>
        </w:r>
        <w:r w:rsidR="00552457">
          <w:rPr>
            <w:noProof/>
            <w:webHidden/>
          </w:rPr>
          <w:fldChar w:fldCharType="separate"/>
        </w:r>
        <w:r w:rsidR="00552457">
          <w:rPr>
            <w:noProof/>
            <w:webHidden/>
          </w:rPr>
          <w:t>11</w:t>
        </w:r>
        <w:r w:rsidR="00552457">
          <w:rPr>
            <w:noProof/>
            <w:webHidden/>
          </w:rPr>
          <w:fldChar w:fldCharType="end"/>
        </w:r>
      </w:hyperlink>
    </w:p>
    <w:p w14:paraId="3C79C31A" w14:textId="77777777" w:rsidR="00552457" w:rsidRDefault="001A01D6">
      <w:pPr>
        <w:pStyle w:val="30"/>
        <w:tabs>
          <w:tab w:val="left" w:pos="1100"/>
          <w:tab w:val="right" w:leader="dot" w:pos="9350"/>
        </w:tabs>
        <w:rPr>
          <w:rFonts w:eastAsiaTheme="minorEastAsia"/>
          <w:noProof/>
          <w:kern w:val="0"/>
          <w:sz w:val="22"/>
        </w:rPr>
      </w:pPr>
      <w:hyperlink w:anchor="_Toc387412137" w:history="1">
        <w:r w:rsidR="00552457" w:rsidRPr="00F80A5A">
          <w:rPr>
            <w:rStyle w:val="a3"/>
            <w:noProof/>
          </w:rPr>
          <w:t>2.6.1</w:t>
        </w:r>
        <w:r w:rsidR="00552457">
          <w:rPr>
            <w:rFonts w:eastAsiaTheme="minorEastAsia"/>
            <w:noProof/>
            <w:kern w:val="0"/>
            <w:sz w:val="22"/>
          </w:rPr>
          <w:tab/>
        </w:r>
        <w:r w:rsidR="00552457" w:rsidRPr="00F80A5A">
          <w:rPr>
            <w:rStyle w:val="a3"/>
            <w:noProof/>
          </w:rPr>
          <w:t>Traditional test case design</w:t>
        </w:r>
        <w:r w:rsidR="00552457">
          <w:rPr>
            <w:noProof/>
            <w:webHidden/>
          </w:rPr>
          <w:tab/>
        </w:r>
        <w:r w:rsidR="00552457">
          <w:rPr>
            <w:noProof/>
            <w:webHidden/>
          </w:rPr>
          <w:fldChar w:fldCharType="begin"/>
        </w:r>
        <w:r w:rsidR="00552457">
          <w:rPr>
            <w:noProof/>
            <w:webHidden/>
          </w:rPr>
          <w:instrText xml:space="preserve"> PAGEREF _Toc387412137 \h </w:instrText>
        </w:r>
        <w:r w:rsidR="00552457">
          <w:rPr>
            <w:noProof/>
            <w:webHidden/>
          </w:rPr>
        </w:r>
        <w:r w:rsidR="00552457">
          <w:rPr>
            <w:noProof/>
            <w:webHidden/>
          </w:rPr>
          <w:fldChar w:fldCharType="separate"/>
        </w:r>
        <w:r w:rsidR="00552457">
          <w:rPr>
            <w:noProof/>
            <w:webHidden/>
          </w:rPr>
          <w:t>11</w:t>
        </w:r>
        <w:r w:rsidR="00552457">
          <w:rPr>
            <w:noProof/>
            <w:webHidden/>
          </w:rPr>
          <w:fldChar w:fldCharType="end"/>
        </w:r>
      </w:hyperlink>
    </w:p>
    <w:p w14:paraId="263E84D4" w14:textId="77777777" w:rsidR="00552457" w:rsidRDefault="001A01D6">
      <w:pPr>
        <w:pStyle w:val="30"/>
        <w:tabs>
          <w:tab w:val="left" w:pos="1100"/>
          <w:tab w:val="right" w:leader="dot" w:pos="9350"/>
        </w:tabs>
        <w:rPr>
          <w:rFonts w:eastAsiaTheme="minorEastAsia"/>
          <w:noProof/>
          <w:kern w:val="0"/>
          <w:sz w:val="22"/>
        </w:rPr>
      </w:pPr>
      <w:hyperlink w:anchor="_Toc387412138" w:history="1">
        <w:r w:rsidR="00552457" w:rsidRPr="00F80A5A">
          <w:rPr>
            <w:rStyle w:val="a3"/>
            <w:noProof/>
          </w:rPr>
          <w:t>2.6.2</w:t>
        </w:r>
        <w:r w:rsidR="00552457">
          <w:rPr>
            <w:rFonts w:eastAsiaTheme="minorEastAsia"/>
            <w:noProof/>
            <w:kern w:val="0"/>
            <w:sz w:val="22"/>
          </w:rPr>
          <w:tab/>
        </w:r>
        <w:r w:rsidR="00552457" w:rsidRPr="00F80A5A">
          <w:rPr>
            <w:rStyle w:val="a3"/>
            <w:noProof/>
          </w:rPr>
          <w:t>Test case description</w:t>
        </w:r>
        <w:r w:rsidR="00552457">
          <w:rPr>
            <w:noProof/>
            <w:webHidden/>
          </w:rPr>
          <w:tab/>
        </w:r>
        <w:r w:rsidR="00552457">
          <w:rPr>
            <w:noProof/>
            <w:webHidden/>
          </w:rPr>
          <w:fldChar w:fldCharType="begin"/>
        </w:r>
        <w:r w:rsidR="00552457">
          <w:rPr>
            <w:noProof/>
            <w:webHidden/>
          </w:rPr>
          <w:instrText xml:space="preserve"> PAGEREF _Toc387412138 \h </w:instrText>
        </w:r>
        <w:r w:rsidR="00552457">
          <w:rPr>
            <w:noProof/>
            <w:webHidden/>
          </w:rPr>
        </w:r>
        <w:r w:rsidR="00552457">
          <w:rPr>
            <w:noProof/>
            <w:webHidden/>
          </w:rPr>
          <w:fldChar w:fldCharType="separate"/>
        </w:r>
        <w:r w:rsidR="00552457">
          <w:rPr>
            <w:noProof/>
            <w:webHidden/>
          </w:rPr>
          <w:t>12</w:t>
        </w:r>
        <w:r w:rsidR="00552457">
          <w:rPr>
            <w:noProof/>
            <w:webHidden/>
          </w:rPr>
          <w:fldChar w:fldCharType="end"/>
        </w:r>
      </w:hyperlink>
    </w:p>
    <w:p w14:paraId="3736E3DB" w14:textId="7600BDBB" w:rsidR="00587C81" w:rsidRPr="00AB48FC" w:rsidRDefault="00DD52F2" w:rsidP="00AB48FC">
      <w:pPr>
        <w:pStyle w:val="20"/>
        <w:tabs>
          <w:tab w:val="left" w:pos="1100"/>
          <w:tab w:val="right" w:pos="9350"/>
        </w:tabs>
        <w:ind w:left="0"/>
        <w:rPr>
          <w:rFonts w:cs="Tahoma"/>
          <w:b/>
        </w:rPr>
        <w:sectPr w:rsidR="00587C81" w:rsidRPr="00AB48FC"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3736E3DC" w14:textId="77777777" w:rsidR="00F23301" w:rsidRPr="00776B97" w:rsidRDefault="00776B97" w:rsidP="00D50457">
      <w:pPr>
        <w:pStyle w:val="1"/>
      </w:pPr>
      <w:bookmarkStart w:id="1" w:name="_Technical_Document_Introduction"/>
      <w:bookmarkStart w:id="2" w:name="_Test_Method"/>
      <w:bookmarkStart w:id="3" w:name="_Toc354738936"/>
      <w:bookmarkStart w:id="4" w:name="_Toc387412115"/>
      <w:bookmarkStart w:id="5" w:name="_Toc106428318"/>
      <w:bookmarkEnd w:id="1"/>
      <w:bookmarkEnd w:id="2"/>
      <w:r>
        <w:rPr>
          <w:rFonts w:eastAsiaTheme="minorEastAsia" w:hint="eastAsia"/>
        </w:rPr>
        <w:t>Configuring the 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bookmarkEnd w:id="4"/>
    </w:p>
    <w:p w14:paraId="3736E3DD" w14:textId="77777777" w:rsidR="007C62D6" w:rsidRDefault="00776B97" w:rsidP="007C62D6">
      <w:pPr>
        <w:pStyle w:val="2"/>
      </w:pPr>
      <w:bookmarkStart w:id="6" w:name="_Toc354738937"/>
      <w:bookmarkStart w:id="7" w:name="_Toc387412116"/>
      <w:r>
        <w:rPr>
          <w:rFonts w:eastAsiaTheme="minorEastAsia" w:hint="eastAsia"/>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bookmarkEnd w:id="7"/>
    </w:p>
    <w:p w14:paraId="3736E3DE" w14:textId="77777777" w:rsidR="007C62D6" w:rsidRDefault="00776B97" w:rsidP="007C62D6">
      <w:pPr>
        <w:pStyle w:val="3"/>
        <w:rPr>
          <w:rFonts w:eastAsiaTheme="minorEastAsia"/>
        </w:rPr>
      </w:pPr>
      <w:bookmarkStart w:id="8" w:name="_Toc354738938"/>
      <w:bookmarkStart w:id="9" w:name="_Toc387412117"/>
      <w:r>
        <w:rPr>
          <w:rFonts w:eastAsiaTheme="minorEastAsia" w:hint="eastAsia"/>
        </w:rPr>
        <w:t>Configuring the test suite client manually</w:t>
      </w:r>
      <w:bookmarkEnd w:id="8"/>
      <w:bookmarkEnd w:id="9"/>
    </w:p>
    <w:p w14:paraId="41E55FF7" w14:textId="5AB178F8" w:rsidR="00084112" w:rsidRPr="00FA0B3F" w:rsidRDefault="00084112" w:rsidP="00084112">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r>
        <w:rPr>
          <w:color w:val="000000"/>
          <w:szCs w:val="18"/>
        </w:rPr>
        <w:t>AS</w:t>
      </w:r>
      <w:r w:rsidR="00F60451">
        <w:rPr>
          <w:color w:val="000000"/>
          <w:szCs w:val="18"/>
        </w:rPr>
        <w:t>PROV</w:t>
      </w:r>
      <w:r w:rsidRPr="00FA0B3F">
        <w:rPr>
          <w:rFonts w:hint="eastAsia"/>
          <w:color w:val="000000"/>
          <w:szCs w:val="18"/>
        </w:rPr>
        <w:t>_TestSuite.deployment.ptfconfig</w:t>
      </w:r>
      <w:r w:rsidRPr="00FA0B3F">
        <w:rPr>
          <w:color w:val="000000"/>
          <w:szCs w:val="18"/>
        </w:rPr>
        <w:t xml:space="preserve"> file. </w:t>
      </w:r>
      <w:r w:rsidRPr="00FA0B3F">
        <w:rPr>
          <w:rFonts w:hint="eastAsia"/>
          <w:color w:val="000000"/>
          <w:szCs w:val="18"/>
        </w:rPr>
        <w:t>The MS-</w:t>
      </w:r>
      <w:r>
        <w:rPr>
          <w:color w:val="000000"/>
          <w:szCs w:val="18"/>
        </w:rPr>
        <w:t>AS</w:t>
      </w:r>
      <w:r w:rsidR="00F60451">
        <w:rPr>
          <w:color w:val="000000"/>
          <w:szCs w:val="18"/>
        </w:rPr>
        <w:t>PROV</w:t>
      </w:r>
      <w:r w:rsidRPr="00FA0B3F">
        <w:rPr>
          <w:rFonts w:hint="eastAsia"/>
          <w:color w:val="000000"/>
          <w:szCs w:val="18"/>
        </w:rPr>
        <w:t xml:space="preserve">_TestSuite.deployment.ptfconfig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179F5D6D" w14:textId="33C6A555" w:rsidR="00084112" w:rsidRPr="00FA0B3F" w:rsidRDefault="00084112" w:rsidP="00084112">
      <w:pPr>
        <w:pStyle w:val="LWPListNumberLevel1"/>
        <w:numPr>
          <w:ilvl w:val="0"/>
          <w:numId w:val="18"/>
        </w:numPr>
        <w:suppressLineNumbers/>
      </w:pPr>
      <w:r w:rsidRPr="00FA0B3F">
        <w:rPr>
          <w:rFonts w:hint="eastAsia"/>
        </w:rPr>
        <w:t xml:space="preserve">Open </w:t>
      </w:r>
      <w:r>
        <w:t>MS-AS</w:t>
      </w:r>
      <w:r w:rsidR="00F60451">
        <w:t>PROV</w:t>
      </w:r>
      <w:r>
        <w:t>\Te</w:t>
      </w:r>
      <w:r w:rsidR="00F60451">
        <w:t>stSuite\MS-ASPROV</w:t>
      </w:r>
      <w:r w:rsidRPr="00FA0B3F">
        <w:t>_TestSuite.deployment.ptfconfig</w:t>
      </w:r>
      <w:r w:rsidRPr="00FA0B3F">
        <w:rPr>
          <w:rFonts w:hint="eastAsia"/>
        </w:rPr>
        <w:t>.</w:t>
      </w:r>
    </w:p>
    <w:p w14:paraId="57CFD824" w14:textId="77777777" w:rsidR="00084112" w:rsidRPr="00FA0B3F" w:rsidRDefault="00084112" w:rsidP="00084112">
      <w:pPr>
        <w:pStyle w:val="LWPListNumberLevel1"/>
        <w:numPr>
          <w:ilvl w:val="0"/>
          <w:numId w:val="18"/>
        </w:numPr>
        <w:suppressLineNumbers/>
      </w:pPr>
      <w:r w:rsidRPr="00FA0B3F">
        <w:t>Update the following value to specify the common configuration file.</w:t>
      </w:r>
    </w:p>
    <w:p w14:paraId="5BA3CA19" w14:textId="77777777" w:rsidR="00084112" w:rsidRPr="00FA0B3F" w:rsidRDefault="00084112" w:rsidP="00084112">
      <w:pPr>
        <w:pStyle w:val="LWPParagraphText"/>
        <w:suppressLineNumbers/>
        <w:ind w:left="720"/>
      </w:pPr>
      <w:r w:rsidRPr="00FA0B3F">
        <w:rPr>
          <w:color w:val="000000"/>
          <w:szCs w:val="18"/>
        </w:rPr>
        <w:t>Property name="CommonConfigurationFileName"</w:t>
      </w:r>
      <w:r w:rsidRPr="00FA0B3F">
        <w:rPr>
          <w:rFonts w:hint="eastAsia"/>
          <w:color w:val="000000"/>
          <w:szCs w:val="18"/>
        </w:rPr>
        <w:t xml:space="preserve"> value=</w:t>
      </w:r>
      <w:r w:rsidRPr="00FA0B3F">
        <w:rPr>
          <w:color w:val="000000"/>
          <w:szCs w:val="18"/>
        </w:rPr>
        <w:t>"</w:t>
      </w:r>
      <w:r>
        <w:rPr>
          <w:color w:val="000000"/>
          <w:szCs w:val="18"/>
        </w:rPr>
        <w:t>Exchange</w:t>
      </w:r>
      <w:r w:rsidRPr="00FA0B3F">
        <w:rPr>
          <w:rFonts w:hint="eastAsia"/>
          <w:color w:val="000000"/>
          <w:szCs w:val="18"/>
        </w:rPr>
        <w:t>CommonConfiguration.deployment.ptfconfig</w:t>
      </w:r>
      <w:r w:rsidRPr="00FA0B3F">
        <w:rPr>
          <w:color w:val="000000"/>
          <w:szCs w:val="18"/>
        </w:rPr>
        <w:t>"</w:t>
      </w:r>
    </w:p>
    <w:p w14:paraId="358D05F0" w14:textId="77777777" w:rsidR="00084112" w:rsidRPr="00FA0B3F" w:rsidRDefault="00084112" w:rsidP="00084112">
      <w:pPr>
        <w:pStyle w:val="LWPAlertTextinList"/>
        <w:suppressLineNumbers/>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7E298E64" w14:textId="77777777" w:rsidR="00084112" w:rsidRPr="00FA0B3F" w:rsidRDefault="00084112" w:rsidP="00084112">
      <w:pPr>
        <w:pStyle w:val="LWPListNumberLevel1"/>
        <w:numPr>
          <w:ilvl w:val="0"/>
          <w:numId w:val="18"/>
        </w:numPr>
        <w:suppressLineNumbers/>
      </w:pPr>
      <w:r w:rsidRPr="00FA0B3F">
        <w:t>Update the following properties' values to match SUT settings and configuration.</w:t>
      </w:r>
    </w:p>
    <w:p w14:paraId="1036AFB1" w14:textId="77777777" w:rsidR="00F60451" w:rsidRDefault="00F60451" w:rsidP="00F60451">
      <w:pPr>
        <w:pStyle w:val="LWPListBulletLevel2"/>
      </w:pPr>
      <w:r>
        <w:t>Property name="User1Name" value="MSASPROV_User01"</w:t>
      </w:r>
    </w:p>
    <w:p w14:paraId="1CFEC570" w14:textId="77777777" w:rsidR="00F60451" w:rsidRDefault="00F60451" w:rsidP="00F60451">
      <w:pPr>
        <w:pStyle w:val="LWPListBulletLevel2"/>
      </w:pPr>
      <w:r>
        <w:t>Property name="User1Password" value="Password01!"</w:t>
      </w:r>
    </w:p>
    <w:p w14:paraId="74E90CA3" w14:textId="77777777" w:rsidR="00F60451" w:rsidRDefault="00F60451" w:rsidP="00F60451">
      <w:pPr>
        <w:pStyle w:val="LWPListBulletLevel2"/>
      </w:pPr>
      <w:r>
        <w:t>Property name="User2Name" value="MSASPROV_User02"</w:t>
      </w:r>
    </w:p>
    <w:p w14:paraId="2B96B6D6" w14:textId="77777777" w:rsidR="00F60451" w:rsidRDefault="00F60451" w:rsidP="00F60451">
      <w:pPr>
        <w:pStyle w:val="LWPListBulletLevel2"/>
      </w:pPr>
      <w:r>
        <w:t>Property name="User2Password" value="Password01!"</w:t>
      </w:r>
    </w:p>
    <w:p w14:paraId="4FF0FFB1" w14:textId="77777777" w:rsidR="00F60451" w:rsidRDefault="00F60451" w:rsidP="00F60451">
      <w:pPr>
        <w:pStyle w:val="LWPListBulletLevel2"/>
      </w:pPr>
      <w:r>
        <w:t>Property name="User3Name" value="MSASPROV_User03"</w:t>
      </w:r>
    </w:p>
    <w:p w14:paraId="1B489A1A" w14:textId="6B8DFBDF" w:rsidR="00084112" w:rsidRDefault="00F60451" w:rsidP="00F60451">
      <w:pPr>
        <w:pStyle w:val="LWPListBulletLevel2"/>
      </w:pPr>
      <w:r>
        <w:t>Property name="User3Password" value="Password01!"</w:t>
      </w:r>
    </w:p>
    <w:p w14:paraId="3736E3E0" w14:textId="73BE932B" w:rsidR="007C62D6" w:rsidRDefault="00776B97" w:rsidP="007C62D6">
      <w:pPr>
        <w:pStyle w:val="3"/>
        <w:rPr>
          <w:rFonts w:eastAsiaTheme="minorEastAsia"/>
        </w:rPr>
      </w:pPr>
      <w:bookmarkStart w:id="10" w:name="_Toc354738939"/>
      <w:bookmarkStart w:id="11" w:name="_Toc387412118"/>
      <w:r>
        <w:rPr>
          <w:rFonts w:eastAsiaTheme="minorEastAsia" w:hint="eastAsia"/>
        </w:rPr>
        <w:t>Configuring the test suite client</w:t>
      </w:r>
      <w:r w:rsidR="007C62D6">
        <w:rPr>
          <w:rFonts w:hint="eastAsia"/>
        </w:rPr>
        <w:t xml:space="preserve">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0"/>
      <w:bookmarkEnd w:id="11"/>
    </w:p>
    <w:p w14:paraId="3736E3E1" w14:textId="348574B1" w:rsidR="00D865E6" w:rsidRPr="00A711B9" w:rsidRDefault="00084112" w:rsidP="00A711B9">
      <w:pPr>
        <w:pStyle w:val="LWPParagraphText"/>
        <w:rPr>
          <w:color w:val="000000"/>
          <w:szCs w:val="18"/>
        </w:rPr>
      </w:pPr>
      <w:r w:rsidRPr="00A711B9">
        <w:rPr>
          <w:color w:val="000000"/>
          <w:szCs w:val="18"/>
        </w:rPr>
        <w:t xml:space="preserve">To configure the test suite client using scripts, see section 5.2.1 of the </w:t>
      </w:r>
      <w:hyperlink r:id="rId19" w:history="1">
        <w:r w:rsidRPr="00A711B9">
          <w:rPr>
            <w:rStyle w:val="a3"/>
          </w:rPr>
          <w:t>ExchangeEASTestSuiteDeploymentGuide.docx</w:t>
        </w:r>
      </w:hyperlink>
      <w:r w:rsidRPr="00A711B9">
        <w:rPr>
          <w:color w:val="000000"/>
          <w:szCs w:val="18"/>
        </w:rPr>
        <w:t>.</w:t>
      </w:r>
    </w:p>
    <w:p w14:paraId="0F119B7A" w14:textId="10BE9D74" w:rsidR="00EF6A36" w:rsidRPr="009B2839" w:rsidRDefault="00776B97" w:rsidP="00EF6A36">
      <w:pPr>
        <w:pStyle w:val="2"/>
        <w:rPr>
          <w:bCs w:val="0"/>
        </w:rPr>
      </w:pPr>
      <w:bookmarkStart w:id="12" w:name="_Toc354738940"/>
      <w:bookmarkStart w:id="13" w:name="_Toc387412119"/>
      <w:r>
        <w:rPr>
          <w:rFonts w:eastAsiaTheme="minorEastAsia" w:hint="eastAsia"/>
          <w:bCs w:val="0"/>
        </w:rPr>
        <w:t>Configuring the</w:t>
      </w:r>
      <w:r w:rsidR="007C62D6" w:rsidRPr="007C62D6">
        <w:rPr>
          <w:bCs w:val="0"/>
        </w:rPr>
        <w:t xml:space="preserv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2"/>
      <w:bookmarkEnd w:id="13"/>
    </w:p>
    <w:p w14:paraId="3736E3E3" w14:textId="77777777" w:rsidR="007C62D6" w:rsidRPr="00A73770" w:rsidRDefault="00776B97" w:rsidP="007C62D6">
      <w:pPr>
        <w:pStyle w:val="3"/>
        <w:rPr>
          <w:rFonts w:eastAsiaTheme="minorEastAsia"/>
        </w:rPr>
      </w:pPr>
      <w:bookmarkStart w:id="14" w:name="_Toc354738941"/>
      <w:bookmarkStart w:id="15" w:name="_Toc387412120"/>
      <w:r w:rsidRPr="00A73770">
        <w:rPr>
          <w:rFonts w:eastAsiaTheme="minorEastAsia" w:hint="eastAsia"/>
        </w:rPr>
        <w:t>Configuring the SUT manually</w:t>
      </w:r>
      <w:bookmarkEnd w:id="14"/>
      <w:bookmarkEnd w:id="15"/>
    </w:p>
    <w:p w14:paraId="3736E3E4" w14:textId="5A19C2FE" w:rsidR="00841444" w:rsidRPr="00A73770" w:rsidRDefault="00084112" w:rsidP="00D50457">
      <w:pPr>
        <w:pStyle w:val="LWPParagraphText"/>
      </w:pPr>
      <w:r w:rsidRPr="00A73770">
        <w:rPr>
          <w:szCs w:val="18"/>
        </w:rPr>
        <w:t xml:space="preserve">To </w:t>
      </w:r>
      <w:r w:rsidRPr="00A73770">
        <w:rPr>
          <w:rFonts w:hint="eastAsia"/>
          <w:szCs w:val="18"/>
        </w:rPr>
        <w:t xml:space="preserve">manually </w:t>
      </w:r>
      <w:r w:rsidRPr="00A73770">
        <w:rPr>
          <w:szCs w:val="18"/>
        </w:rPr>
        <w:t>configure the SUT, see section 5.1.</w:t>
      </w:r>
      <w:r w:rsidRPr="00A73770">
        <w:rPr>
          <w:rFonts w:hint="eastAsia"/>
          <w:szCs w:val="18"/>
        </w:rPr>
        <w:t>2</w:t>
      </w:r>
      <w:r w:rsidRPr="00A73770">
        <w:rPr>
          <w:szCs w:val="18"/>
        </w:rPr>
        <w:t xml:space="preserve"> of the </w:t>
      </w:r>
      <w:hyperlink r:id="rId20" w:history="1">
        <w:r>
          <w:rPr>
            <w:rStyle w:val="a3"/>
            <w:rFonts w:cs="Arial"/>
          </w:rPr>
          <w:t>ExchangeEAS</w:t>
        </w:r>
        <w:r w:rsidRPr="00A73770">
          <w:rPr>
            <w:rStyle w:val="a3"/>
            <w:rFonts w:cs="Arial"/>
          </w:rPr>
          <w:t>TestSuiteDeploymentGuide.docx</w:t>
        </w:r>
      </w:hyperlink>
      <w:r w:rsidRPr="00A73770">
        <w:t>.</w:t>
      </w:r>
    </w:p>
    <w:p w14:paraId="3736E3E5" w14:textId="77777777" w:rsidR="007C62D6" w:rsidRPr="00A73770" w:rsidRDefault="00776B97" w:rsidP="007C62D6">
      <w:pPr>
        <w:pStyle w:val="3"/>
        <w:rPr>
          <w:rFonts w:eastAsiaTheme="minorEastAsia"/>
        </w:rPr>
      </w:pPr>
      <w:bookmarkStart w:id="16" w:name="_Toc354738942"/>
      <w:bookmarkStart w:id="17" w:name="_Toc387412121"/>
      <w:r w:rsidRPr="00A73770">
        <w:rPr>
          <w:rFonts w:eastAsiaTheme="minorEastAsia" w:hint="eastAsia"/>
        </w:rPr>
        <w:t xml:space="preserve">Configuring the SUT </w:t>
      </w:r>
      <w:r w:rsidR="007C62D6" w:rsidRPr="00A73770">
        <w:rPr>
          <w:rFonts w:eastAsiaTheme="minorEastAsia" w:hint="eastAsia"/>
        </w:rPr>
        <w:t>by</w:t>
      </w:r>
      <w:r w:rsidR="007C62D6" w:rsidRPr="00A73770">
        <w:rPr>
          <w:rFonts w:hint="eastAsia"/>
        </w:rPr>
        <w:t xml:space="preserve"> </w:t>
      </w:r>
      <w:r w:rsidR="003E4A54" w:rsidRPr="00A73770">
        <w:rPr>
          <w:rFonts w:eastAsiaTheme="minorEastAsia" w:hint="eastAsia"/>
        </w:rPr>
        <w:t>s</w:t>
      </w:r>
      <w:r w:rsidR="007C62D6" w:rsidRPr="00A73770">
        <w:rPr>
          <w:rFonts w:eastAsiaTheme="minorEastAsia" w:hint="eastAsia"/>
        </w:rPr>
        <w:t>cript</w:t>
      </w:r>
      <w:r w:rsidR="007C62D6" w:rsidRPr="00A73770">
        <w:rPr>
          <w:rFonts w:hint="eastAsia"/>
        </w:rPr>
        <w:t>s</w:t>
      </w:r>
      <w:bookmarkEnd w:id="16"/>
      <w:bookmarkEnd w:id="17"/>
    </w:p>
    <w:p w14:paraId="3736E3E6" w14:textId="786E89B4" w:rsidR="00841444" w:rsidRPr="00A73770" w:rsidRDefault="00084112" w:rsidP="00D50457">
      <w:pPr>
        <w:pStyle w:val="LWPParagraphText"/>
      </w:pPr>
      <w:r w:rsidRPr="00A73770">
        <w:rPr>
          <w:szCs w:val="18"/>
        </w:rPr>
        <w:t>To configure the SUT using scripts, see section 5.1.</w:t>
      </w:r>
      <w:r w:rsidRPr="00A73770">
        <w:rPr>
          <w:rFonts w:hint="eastAsia"/>
          <w:szCs w:val="18"/>
        </w:rPr>
        <w:t>1</w:t>
      </w:r>
      <w:r w:rsidRPr="00A73770">
        <w:rPr>
          <w:szCs w:val="18"/>
        </w:rPr>
        <w:t xml:space="preserve"> of the </w:t>
      </w:r>
      <w:hyperlink r:id="rId21" w:history="1">
        <w:r>
          <w:rPr>
            <w:rStyle w:val="a3"/>
            <w:rFonts w:cs="Arial"/>
          </w:rPr>
          <w:t>ExchangeEAS</w:t>
        </w:r>
        <w:r w:rsidRPr="00A73770">
          <w:rPr>
            <w:rStyle w:val="a3"/>
            <w:rFonts w:cs="Arial"/>
          </w:rPr>
          <w:t>TestSuiteDeploymentGuide.docx</w:t>
        </w:r>
      </w:hyperlink>
      <w:r w:rsidRPr="00A73770">
        <w:t>.</w:t>
      </w:r>
    </w:p>
    <w:p w14:paraId="3736E3E7" w14:textId="77777777" w:rsidR="007C62D6" w:rsidRPr="00A73770" w:rsidRDefault="00776B97" w:rsidP="007C62D6">
      <w:pPr>
        <w:pStyle w:val="2"/>
        <w:rPr>
          <w:bCs w:val="0"/>
          <w:iCs/>
        </w:rPr>
      </w:pPr>
      <w:bookmarkStart w:id="18" w:name="_Toc354738943"/>
      <w:bookmarkStart w:id="19" w:name="_Toc387412122"/>
      <w:r w:rsidRPr="00A73770">
        <w:rPr>
          <w:rFonts w:eastAsiaTheme="minorEastAsia" w:hint="eastAsia"/>
          <w:bCs w:val="0"/>
        </w:rPr>
        <w:t xml:space="preserve">Configuring the </w:t>
      </w:r>
      <w:r w:rsidR="007C62D6" w:rsidRPr="00A73770">
        <w:rPr>
          <w:rFonts w:hint="eastAsia"/>
          <w:bCs w:val="0"/>
        </w:rPr>
        <w:t xml:space="preserve">SHOULD/MAY </w:t>
      </w:r>
      <w:r w:rsidR="007073D1" w:rsidRPr="00A73770">
        <w:rPr>
          <w:rFonts w:hint="eastAsia"/>
          <w:bCs w:val="0"/>
        </w:rPr>
        <w:t>r</w:t>
      </w:r>
      <w:r w:rsidR="007C62D6" w:rsidRPr="00A73770">
        <w:rPr>
          <w:rFonts w:hint="eastAsia"/>
          <w:bCs w:val="0"/>
        </w:rPr>
        <w:t>equirements</w:t>
      </w:r>
      <w:bookmarkEnd w:id="18"/>
      <w:bookmarkEnd w:id="19"/>
    </w:p>
    <w:p w14:paraId="092FD991" w14:textId="77777777" w:rsidR="00084112" w:rsidRPr="00A73770" w:rsidRDefault="00084112" w:rsidP="00084112">
      <w:pPr>
        <w:pStyle w:val="LWPParagraphText"/>
        <w:suppressLineNumbers/>
      </w:pPr>
      <w:r w:rsidRPr="00A73770">
        <w:rPr>
          <w:rFonts w:hint="eastAsia"/>
        </w:rPr>
        <w:t>I</w:t>
      </w:r>
      <w:r w:rsidRPr="00A73770">
        <w:t>mplementation of the SHOULD/MAY and endnote</w:t>
      </w:r>
      <w:r w:rsidRPr="00A73770">
        <w:rPr>
          <w:rFonts w:hint="eastAsia"/>
        </w:rPr>
        <w:t>-</w:t>
      </w:r>
      <w:r w:rsidRPr="00A73770">
        <w:t xml:space="preserve">related requirements are pre-configured in the format </w:t>
      </w:r>
      <w:r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r w:rsidRPr="00A73770">
        <w:rPr>
          <w:noProof/>
          <w:color w:val="0000FF"/>
          <w:szCs w:val="18"/>
        </w:rPr>
        <w:t>RXXXEnabled</w:t>
      </w:r>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Pr="00A73770">
        <w:rPr>
          <w:szCs w:val="18"/>
        </w:rPr>
        <w:t>"</w:t>
      </w:r>
      <w:r>
        <w:rPr>
          <w:szCs w:val="18"/>
        </w:rPr>
        <w:t xml:space="preserve"> </w:t>
      </w:r>
      <w:r w:rsidRPr="00A73770">
        <w:t xml:space="preserve">for </w:t>
      </w:r>
      <w:r w:rsidRPr="00A73770">
        <w:rPr>
          <w:rFonts w:hint="eastAsia"/>
        </w:rPr>
        <w:t>the</w:t>
      </w:r>
      <w:r w:rsidRPr="00A73770">
        <w:t xml:space="preserve"> product versions in </w:t>
      </w:r>
      <w:r w:rsidRPr="00A73770">
        <w:rPr>
          <w:rFonts w:hint="eastAsia"/>
        </w:rPr>
        <w:t xml:space="preserve">the following config </w:t>
      </w:r>
      <w:r w:rsidRPr="00A73770">
        <w:t>fi</w:t>
      </w:r>
      <w:r>
        <w:t>les:</w:t>
      </w:r>
    </w:p>
    <w:p w14:paraId="0BBA494D" w14:textId="2D0448BA" w:rsidR="00084112" w:rsidRPr="00A73770" w:rsidRDefault="00084112" w:rsidP="00084112">
      <w:pPr>
        <w:pStyle w:val="LWPListBulletLevel1"/>
        <w:suppressLineNumbers/>
      </w:pPr>
      <w:r w:rsidRPr="00A73770">
        <w:t>MS-</w:t>
      </w:r>
      <w:r w:rsidR="00F60451">
        <w:t>ASPROV</w:t>
      </w:r>
      <w:r w:rsidRPr="00A73770">
        <w:t>_</w:t>
      </w:r>
      <w:r>
        <w:t>Exchange</w:t>
      </w:r>
      <w:r w:rsidRPr="00A73770">
        <w:t>Server2007_SHOULDMAY.deployment.ptfconfig</w:t>
      </w:r>
    </w:p>
    <w:p w14:paraId="049AB63D" w14:textId="1E25ECCE" w:rsidR="00084112" w:rsidRPr="00A73770" w:rsidRDefault="00084112" w:rsidP="00084112">
      <w:pPr>
        <w:pStyle w:val="LWPListBulletLevel1"/>
        <w:suppressLineNumbers/>
      </w:pPr>
      <w:r w:rsidRPr="00A73770">
        <w:t>MS-</w:t>
      </w:r>
      <w:r>
        <w:t>AS</w:t>
      </w:r>
      <w:r w:rsidR="00F60451">
        <w:t>PROV</w:t>
      </w:r>
      <w:r w:rsidRPr="00A73770">
        <w:t>_</w:t>
      </w:r>
      <w:r>
        <w:t>ExchangeServer</w:t>
      </w:r>
      <w:r w:rsidRPr="00A73770">
        <w:t>2010_SHOULDMAY.deployment.ptfconfig</w:t>
      </w:r>
    </w:p>
    <w:p w14:paraId="3E4DFC88" w14:textId="6D767A27" w:rsidR="00084112" w:rsidRPr="00A73770" w:rsidRDefault="00084112" w:rsidP="00084112">
      <w:pPr>
        <w:pStyle w:val="LWPListBulletLevel1"/>
        <w:suppressLineNumbers/>
      </w:pPr>
      <w:r w:rsidRPr="00A73770">
        <w:t>MS-</w:t>
      </w:r>
      <w:r>
        <w:t>AS</w:t>
      </w:r>
      <w:r w:rsidR="00F60451">
        <w:t>PROV</w:t>
      </w:r>
      <w:r w:rsidRPr="00A73770">
        <w:t>_</w:t>
      </w:r>
      <w:r>
        <w:t>Exchange</w:t>
      </w:r>
      <w:r w:rsidRPr="00A73770">
        <w:t>Server2013_SHOULDMAY.deployment.ptfconfig</w:t>
      </w:r>
    </w:p>
    <w:p w14:paraId="3736E3E9" w14:textId="658022CC" w:rsidR="00C40AD8" w:rsidRPr="007D0177" w:rsidRDefault="00084112" w:rsidP="00084112">
      <w:pPr>
        <w:pStyle w:val="LWPParagraphText"/>
      </w:pPr>
      <w:r w:rsidRPr="00612695">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Exchange Server 2010 is chosen,</w:t>
      </w:r>
      <w:r w:rsidRPr="00612695">
        <w:rPr>
          <w:b/>
        </w:rPr>
        <w:t xml:space="preserve"> </w:t>
      </w:r>
      <w:r w:rsidRPr="00612695">
        <w:t xml:space="preserve">user can open </w:t>
      </w:r>
      <w:r w:rsidRPr="00612695">
        <w:rPr>
          <w:b/>
        </w:rPr>
        <w:t>MS-</w:t>
      </w:r>
      <w:r w:rsidRPr="00612695">
        <w:rPr>
          <w:b/>
          <w:szCs w:val="18"/>
        </w:rPr>
        <w:t>AS</w:t>
      </w:r>
      <w:r w:rsidR="00696F70">
        <w:rPr>
          <w:b/>
          <w:szCs w:val="18"/>
        </w:rPr>
        <w:t>PROV</w:t>
      </w:r>
      <w:r w:rsidRPr="00612695">
        <w:rPr>
          <w:b/>
        </w:rPr>
        <w:t xml:space="preserve">_ExchangeServer2010_SHOULDMAY.deployment.ptfconfig </w:t>
      </w:r>
      <w:r w:rsidRPr="00612695">
        <w:t>and</w:t>
      </w:r>
      <w:r w:rsidRPr="00612695">
        <w:rPr>
          <w:rFonts w:hint="eastAsia"/>
        </w:rPr>
        <w:t xml:space="preserve"> </w:t>
      </w:r>
      <w:r w:rsidRPr="00612695">
        <w:t>update the RXXXEnabled accordingly.</w:t>
      </w:r>
      <w:r w:rsidR="00C40AD8">
        <w:br w:type="page"/>
      </w:r>
    </w:p>
    <w:p w14:paraId="3736E3EA" w14:textId="77777777" w:rsidR="006E51B2" w:rsidRPr="00AB48FC" w:rsidRDefault="007073D1" w:rsidP="00AB48FC">
      <w:pPr>
        <w:pStyle w:val="1"/>
      </w:pPr>
      <w:bookmarkStart w:id="20" w:name="_Toc354738944"/>
      <w:bookmarkStart w:id="21" w:name="_Toc387412123"/>
      <w:r>
        <w:t>Test suite</w:t>
      </w:r>
      <w:r w:rsidR="006E51B2">
        <w:t xml:space="preserve"> </w:t>
      </w:r>
      <w:r>
        <w:rPr>
          <w:rFonts w:eastAsiaTheme="minorEastAsia" w:hint="eastAsia"/>
        </w:rPr>
        <w:t>d</w:t>
      </w:r>
      <w:r w:rsidR="006E51B2">
        <w:t>esign</w:t>
      </w:r>
      <w:bookmarkEnd w:id="20"/>
      <w:bookmarkEnd w:id="21"/>
    </w:p>
    <w:p w14:paraId="3736E3EB" w14:textId="77777777" w:rsidR="00AE0D1A" w:rsidRDefault="00AE0D1A" w:rsidP="00AB48FC">
      <w:pPr>
        <w:pStyle w:val="2"/>
        <w:rPr>
          <w:rFonts w:eastAsiaTheme="minorEastAsia"/>
        </w:rPr>
      </w:pPr>
      <w:bookmarkStart w:id="22" w:name="_Toc354738945"/>
      <w:bookmarkStart w:id="23" w:name="_Toc387412124"/>
      <w:r>
        <w:t xml:space="preserve">Assumptions, </w:t>
      </w:r>
      <w:r w:rsidR="007073D1">
        <w:rPr>
          <w:rFonts w:hint="eastAsia"/>
        </w:rPr>
        <w:t>s</w:t>
      </w:r>
      <w:r>
        <w:t xml:space="preserve">cope and </w:t>
      </w:r>
      <w:r w:rsidR="007073D1">
        <w:rPr>
          <w:rFonts w:hint="eastAsia"/>
        </w:rPr>
        <w:t>c</w:t>
      </w:r>
      <w:r w:rsidRPr="001A0669">
        <w:t>onstraints</w:t>
      </w:r>
      <w:bookmarkEnd w:id="22"/>
      <w:bookmarkEnd w:id="23"/>
    </w:p>
    <w:p w14:paraId="3736E3EC" w14:textId="77777777" w:rsidR="00AB48FC" w:rsidRPr="0065663C" w:rsidRDefault="00AB48FC" w:rsidP="00AB48FC">
      <w:pPr>
        <w:pStyle w:val="LWPHeading4H4"/>
        <w:rPr>
          <w:rFonts w:eastAsiaTheme="minorEastAsia"/>
        </w:rPr>
      </w:pPr>
      <w:bookmarkStart w:id="24" w:name="_Toc354738946"/>
      <w:r w:rsidRPr="0065663C">
        <w:rPr>
          <w:rFonts w:eastAsiaTheme="minorEastAsia"/>
        </w:rPr>
        <w:t>Assumptions</w:t>
      </w:r>
      <w:bookmarkEnd w:id="24"/>
    </w:p>
    <w:p w14:paraId="3736E3ED" w14:textId="5E971591" w:rsidR="00AB48FC" w:rsidRPr="00FE457A" w:rsidRDefault="00776B97" w:rsidP="00F20B68">
      <w:pPr>
        <w:pStyle w:val="LWPListBulletLevel1"/>
        <w:numPr>
          <w:ilvl w:val="0"/>
          <w:numId w:val="0"/>
        </w:numPr>
      </w:pPr>
      <w:r w:rsidRPr="00CE47B7">
        <w:rPr>
          <w:rFonts w:hint="eastAsia"/>
        </w:rPr>
        <w:t>This test suite</w:t>
      </w:r>
      <w:r w:rsidR="00AB48FC" w:rsidRPr="00FE457A">
        <w:t xml:space="preserve"> assumes</w:t>
      </w:r>
      <w:r w:rsidR="00AB48FC" w:rsidRPr="00FE457A">
        <w:rPr>
          <w:rFonts w:hint="eastAsia"/>
        </w:rPr>
        <w:t xml:space="preserve"> that </w:t>
      </w:r>
      <w:r w:rsidR="004F355D" w:rsidRPr="00CE47B7">
        <w:rPr>
          <w:rFonts w:hint="eastAsia"/>
        </w:rPr>
        <w:t>authentication has been performed by the underlying protocols.</w:t>
      </w:r>
    </w:p>
    <w:p w14:paraId="3736E3EE" w14:textId="77777777" w:rsidR="00AB48FC" w:rsidRPr="0065663C" w:rsidRDefault="00AB48FC" w:rsidP="00AB48FC">
      <w:pPr>
        <w:pStyle w:val="LWPHeading4H4"/>
        <w:rPr>
          <w:rFonts w:eastAsiaTheme="minorEastAsia"/>
        </w:rPr>
      </w:pPr>
      <w:bookmarkStart w:id="25" w:name="_Toc354738947"/>
      <w:r w:rsidRPr="0065663C">
        <w:rPr>
          <w:rFonts w:eastAsiaTheme="minorEastAsia"/>
        </w:rPr>
        <w:t>Scope</w:t>
      </w:r>
      <w:bookmarkEnd w:id="25"/>
    </w:p>
    <w:p w14:paraId="3736E3EF" w14:textId="77777777" w:rsidR="00AB48FC" w:rsidRPr="003B3A26" w:rsidRDefault="00AB48FC" w:rsidP="00AB48FC">
      <w:pPr>
        <w:pStyle w:val="LWPHeading5H5"/>
        <w:rPr>
          <w:rFonts w:eastAsiaTheme="minorEastAsia"/>
        </w:rPr>
      </w:pPr>
      <w:bookmarkStart w:id="26" w:name="_Toc354738948"/>
      <w:r>
        <w:rPr>
          <w:rFonts w:eastAsiaTheme="minorEastAsia" w:hint="eastAsia"/>
        </w:rPr>
        <w:t xml:space="preserve">In </w:t>
      </w:r>
      <w:r>
        <w:rPr>
          <w:rFonts w:eastAsiaTheme="minorEastAsia"/>
        </w:rPr>
        <w:t>s</w:t>
      </w:r>
      <w:r w:rsidRPr="0065663C">
        <w:rPr>
          <w:rFonts w:eastAsiaTheme="minorEastAsia" w:hint="eastAsia"/>
        </w:rPr>
        <w:t>cope</w:t>
      </w:r>
      <w:bookmarkEnd w:id="26"/>
    </w:p>
    <w:p w14:paraId="3736E3F1" w14:textId="79D3E720" w:rsidR="00AB48FC" w:rsidRPr="00D81EEC" w:rsidRDefault="00776B97" w:rsidP="00DE7EDA">
      <w:pPr>
        <w:pStyle w:val="LWPListBulletLevel1"/>
      </w:pPr>
      <w:bookmarkStart w:id="27" w:name="OLE_LINK7"/>
      <w:bookmarkStart w:id="28"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086EF8">
        <w:t xml:space="preserve">by using </w:t>
      </w:r>
      <w:r w:rsidR="008E3CC8">
        <w:t>one</w:t>
      </w:r>
      <w:r w:rsidR="00086EF8">
        <w:t xml:space="preserve"> </w:t>
      </w:r>
      <w:r w:rsidR="005753E1">
        <w:t>command</w:t>
      </w:r>
      <w:r w:rsidR="00086EF8">
        <w:t xml:space="preserve">: </w:t>
      </w:r>
      <w:r w:rsidR="008E3CC8">
        <w:t>Provision</w:t>
      </w:r>
      <w:r w:rsidR="00AB48FC" w:rsidRPr="00D81EEC">
        <w:rPr>
          <w:rFonts w:hint="eastAsia"/>
        </w:rPr>
        <w:t>.</w:t>
      </w:r>
    </w:p>
    <w:p w14:paraId="3736E3F2" w14:textId="77777777" w:rsidR="0095043A" w:rsidRDefault="0095043A" w:rsidP="00D81EEC">
      <w:pPr>
        <w:pStyle w:val="LWPListBulletLevel1"/>
      </w:pPr>
      <w:r w:rsidRPr="00D81EEC">
        <w:rPr>
          <w:rFonts w:hint="eastAsia"/>
        </w:rPr>
        <w:t>This test suite will verify the server-side and testable requirements by running all test cases on both HTTP and HTTPS.</w:t>
      </w:r>
    </w:p>
    <w:p w14:paraId="6D192276" w14:textId="35434C69" w:rsidR="00FD308E" w:rsidRPr="00D81EEC" w:rsidRDefault="00FD308E" w:rsidP="00D81EEC">
      <w:pPr>
        <w:pStyle w:val="LWPListBulletLevel1"/>
      </w:pPr>
      <w:r w:rsidRPr="00AA121E">
        <w:t>This test suite will verify requirements from Exchange ActiveSync: WAP Binary XML (WBXML) Algorithm (MS-ASWBXML) and Exchange ActiveSync: Data Types (MS-ASDTYPE).</w:t>
      </w:r>
    </w:p>
    <w:p w14:paraId="3736E3F4" w14:textId="77777777" w:rsidR="00AB48FC" w:rsidRPr="0065663C" w:rsidRDefault="00AB48FC" w:rsidP="00AB48FC">
      <w:pPr>
        <w:pStyle w:val="LWPHeading5H5"/>
        <w:rPr>
          <w:rFonts w:eastAsiaTheme="minorEastAsia"/>
        </w:rPr>
      </w:pPr>
      <w:bookmarkStart w:id="29" w:name="_Toc354738949"/>
      <w:bookmarkEnd w:id="27"/>
      <w:bookmarkEnd w:id="28"/>
      <w:r>
        <w:rPr>
          <w:rFonts w:eastAsiaTheme="minorEastAsia"/>
        </w:rPr>
        <w:t>Out of s</w:t>
      </w:r>
      <w:r w:rsidRPr="0065663C">
        <w:rPr>
          <w:rFonts w:eastAsiaTheme="minorEastAsia"/>
        </w:rPr>
        <w:t>cope</w:t>
      </w:r>
      <w:bookmarkEnd w:id="29"/>
    </w:p>
    <w:p w14:paraId="3736E3F5" w14:textId="77777777" w:rsidR="00AB48FC" w:rsidRPr="0065663C" w:rsidRDefault="00D81EEC" w:rsidP="00AB48FC">
      <w:pPr>
        <w:pStyle w:val="LWPListBulletLevel1"/>
        <w:rPr>
          <w:rFonts w:cs="Tahoma"/>
        </w:rPr>
      </w:pPr>
      <w:r>
        <w:rPr>
          <w:rFonts w:hint="eastAsia"/>
        </w:rPr>
        <w:t>This test suite</w:t>
      </w:r>
      <w:r w:rsidR="00AB48FC" w:rsidRPr="0065663C">
        <w:rPr>
          <w:rFonts w:hint="eastAsia"/>
        </w:rPr>
        <w:t xml:space="preserve"> will not verify the </w:t>
      </w:r>
      <w:r>
        <w:rPr>
          <w:rFonts w:hint="eastAsia"/>
        </w:rPr>
        <w:t xml:space="preserve">requirements related to client </w:t>
      </w:r>
      <w:r w:rsidR="00AB48FC" w:rsidRPr="0065663C">
        <w:rPr>
          <w:rFonts w:hint="eastAsia"/>
        </w:rPr>
        <w:t>behaviors.</w:t>
      </w:r>
    </w:p>
    <w:p w14:paraId="3736E3F6" w14:textId="565A261F" w:rsidR="00AB48FC" w:rsidRPr="00FE3766" w:rsidRDefault="00D81EEC" w:rsidP="00AB48FC">
      <w:pPr>
        <w:pStyle w:val="LWPListBulletLevel1"/>
      </w:pPr>
      <w:r>
        <w:rPr>
          <w:rFonts w:hint="eastAsia"/>
        </w:rPr>
        <w:t>This test suite</w:t>
      </w:r>
      <w:r w:rsidR="00AB48FC" w:rsidRPr="0065663C">
        <w:t xml:space="preserve"> will not verify the </w:t>
      </w:r>
      <w:r>
        <w:rPr>
          <w:rFonts w:hint="eastAsia"/>
        </w:rPr>
        <w:t xml:space="preserve">requirements related to </w:t>
      </w:r>
      <w:r w:rsidR="00AB48FC" w:rsidRPr="0065663C">
        <w:t xml:space="preserve">server </w:t>
      </w:r>
      <w:r w:rsidR="00AB48FC" w:rsidRPr="0065663C">
        <w:rPr>
          <w:rFonts w:cs="Tahoma"/>
        </w:rPr>
        <w:t>internal behaviors.</w:t>
      </w:r>
    </w:p>
    <w:p w14:paraId="0D773348" w14:textId="6E690CD0" w:rsidR="00FE3766" w:rsidRPr="0065663C" w:rsidRDefault="00FE3766" w:rsidP="00FE3766">
      <w:pPr>
        <w:pStyle w:val="LWPListBulletLevel1"/>
      </w:pPr>
      <w:r w:rsidRPr="009534C1">
        <w:rPr>
          <w:szCs w:val="18"/>
        </w:rPr>
        <w:t xml:space="preserve">This test suite </w:t>
      </w:r>
      <w:r w:rsidRPr="009534C1">
        <w:t>will not verify the internal implementations of its transport protocol stack.</w:t>
      </w:r>
    </w:p>
    <w:p w14:paraId="3736E3F7" w14:textId="77777777" w:rsidR="00AB48FC" w:rsidRPr="0065663C" w:rsidRDefault="00AB48FC" w:rsidP="00AB48FC">
      <w:pPr>
        <w:pStyle w:val="LWPHeading4H4"/>
        <w:rPr>
          <w:rFonts w:eastAsiaTheme="minorEastAsia"/>
        </w:rPr>
      </w:pPr>
      <w:bookmarkStart w:id="30" w:name="_Toc354738950"/>
      <w:r w:rsidRPr="0065663C">
        <w:rPr>
          <w:rFonts w:eastAsiaTheme="minorEastAsia"/>
        </w:rPr>
        <w:t>Constraints</w:t>
      </w:r>
      <w:bookmarkEnd w:id="30"/>
    </w:p>
    <w:p w14:paraId="3736E3F8" w14:textId="0380327D" w:rsidR="00D50457" w:rsidRPr="00D50457" w:rsidRDefault="00E34EDE" w:rsidP="00E34EDE">
      <w:pPr>
        <w:pStyle w:val="LWPListBulletLevel1"/>
        <w:numPr>
          <w:ilvl w:val="0"/>
          <w:numId w:val="0"/>
        </w:numPr>
      </w:pPr>
      <w:r>
        <w:t>None</w:t>
      </w:r>
      <w:r w:rsidR="00955858">
        <w:t>.</w:t>
      </w:r>
    </w:p>
    <w:p w14:paraId="3736E3F9" w14:textId="77777777" w:rsidR="006E51B2" w:rsidRPr="0013574A" w:rsidRDefault="007073D1" w:rsidP="00AE0D1A">
      <w:pPr>
        <w:pStyle w:val="2"/>
      </w:pPr>
      <w:bookmarkStart w:id="31" w:name="_Toc354738951"/>
      <w:bookmarkStart w:id="32" w:name="_Toc387412125"/>
      <w:r>
        <w:t>Test suite</w:t>
      </w:r>
      <w:r w:rsidR="006E51B2">
        <w:t xml:space="preserve"> </w:t>
      </w:r>
      <w:r w:rsidR="005D3475">
        <w:rPr>
          <w:rFonts w:hint="eastAsia"/>
        </w:rPr>
        <w:t>a</w:t>
      </w:r>
      <w:r w:rsidR="00C5731F">
        <w:t>rchitecture</w:t>
      </w:r>
      <w:bookmarkEnd w:id="31"/>
      <w:bookmarkEnd w:id="32"/>
    </w:p>
    <w:p w14:paraId="3736E3FA" w14:textId="77777777" w:rsidR="00AB48FC" w:rsidRPr="00766036" w:rsidRDefault="00AB48FC" w:rsidP="00AB48FC">
      <w:pPr>
        <w:pStyle w:val="LWPParagraphText"/>
      </w:pPr>
      <w:bookmarkStart w:id="33" w:name="_Adapter_Design"/>
      <w:bookmarkEnd w:id="33"/>
      <w:r w:rsidRPr="00766036">
        <w:t>This test suite verifies the server-side and testable requirements obtained from the Open Specification. The following figure shows the architecture of this test suite.</w:t>
      </w:r>
    </w:p>
    <w:p w14:paraId="3736E3FB" w14:textId="33FC8E35" w:rsidR="00AB48FC" w:rsidRDefault="005117BC" w:rsidP="00AB48FC">
      <w:pPr>
        <w:pStyle w:val="LWPFigure"/>
      </w:pPr>
      <w:r>
        <w:object w:dxaOrig="9098" w:dyaOrig="6394" w14:anchorId="5F2BF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22" o:title=""/>
          </v:shape>
          <o:OLEObject Type="Embed" ProgID="Visio.Drawing.11" ShapeID="_x0000_i1025" DrawAspect="Content" ObjectID="_1475048569" r:id="rId23"/>
        </w:object>
      </w:r>
    </w:p>
    <w:p w14:paraId="3736E3FC" w14:textId="6E4DEEE5" w:rsidR="00AB48FC" w:rsidRPr="004E7F1C" w:rsidRDefault="004E7F1C" w:rsidP="00AB48FC">
      <w:pPr>
        <w:pStyle w:val="LWPFigureCaption"/>
      </w:pPr>
      <w:r>
        <w:rPr>
          <w:rFonts w:hint="eastAsia"/>
        </w:rPr>
        <w:t>The</w:t>
      </w:r>
      <w:r w:rsidR="00186A2D">
        <w:t xml:space="preserve"> </w:t>
      </w:r>
      <w:r w:rsidR="00AB48FC">
        <w:t>a</w:t>
      </w:r>
      <w:r w:rsidR="00AB48FC" w:rsidRPr="00EB2E05">
        <w:t>rchitecture</w:t>
      </w:r>
      <w:r>
        <w:rPr>
          <w:rFonts w:hint="eastAsia"/>
        </w:rPr>
        <w:t xml:space="preserve"> of the test suite</w:t>
      </w:r>
    </w:p>
    <w:p w14:paraId="3736E3FD" w14:textId="713183EE" w:rsidR="00AB48FC" w:rsidRPr="00D81EEC" w:rsidRDefault="00AB48FC" w:rsidP="00AB48FC">
      <w:pPr>
        <w:spacing w:before="120"/>
      </w:pPr>
      <w:r w:rsidRPr="00766036">
        <w:t xml:space="preserve">The details of the </w:t>
      </w:r>
      <w:r w:rsidR="00697E3B">
        <w:t>MS-ASPROV</w:t>
      </w:r>
      <w:r w:rsidRPr="00766036">
        <w:t xml:space="preserve"> test suite architecture</w:t>
      </w:r>
    </w:p>
    <w:p w14:paraId="3736E3FE" w14:textId="4481EA4B" w:rsidR="00AB48FC" w:rsidRPr="000278C9" w:rsidRDefault="00AB48FC" w:rsidP="00AB48FC">
      <w:pPr>
        <w:pStyle w:val="LWPListBulletLevel1"/>
      </w:pPr>
      <w:r w:rsidRPr="000278C9">
        <w:t xml:space="preserve">SUT hosts the </w:t>
      </w:r>
      <w:r w:rsidR="003125D1" w:rsidRPr="00627DA6">
        <w:t xml:space="preserve">security policy </w:t>
      </w:r>
      <w:r w:rsidRPr="007D0177">
        <w:t>service</w:t>
      </w:r>
      <w:r w:rsidRPr="000278C9">
        <w:t xml:space="preserve"> which this test suite runs against.</w:t>
      </w:r>
    </w:p>
    <w:p w14:paraId="3736E3FF" w14:textId="2360DB27" w:rsidR="00AB48FC" w:rsidRPr="000278C9" w:rsidRDefault="00AB48FC" w:rsidP="00AB48FC">
      <w:pPr>
        <w:pStyle w:val="LWPListBulletLevel2"/>
      </w:pPr>
      <w:r w:rsidRPr="000278C9">
        <w:t>From third-party</w:t>
      </w:r>
      <w:r w:rsidR="00C9466A">
        <w:t xml:space="preserve"> user</w:t>
      </w:r>
      <w:r>
        <w:t>’s</w:t>
      </w:r>
      <w:r w:rsidRPr="000278C9">
        <w:t xml:space="preserve"> point of view, </w:t>
      </w:r>
      <w:r>
        <w:t xml:space="preserve">the </w:t>
      </w:r>
      <w:r w:rsidRPr="000278C9">
        <w:t>SUT is the protocol server implementation.</w:t>
      </w:r>
    </w:p>
    <w:p w14:paraId="3736E400" w14:textId="5FF1A524" w:rsidR="00AB48FC" w:rsidRPr="000278C9" w:rsidRDefault="00AB48FC" w:rsidP="00AB48FC">
      <w:pPr>
        <w:pStyle w:val="LWPListBulletLevel2"/>
      </w:pPr>
      <w:r w:rsidRPr="000278C9">
        <w:t xml:space="preserve">The following products have been tested with the </w:t>
      </w:r>
      <w:r w:rsidR="00697E3B">
        <w:t>MS-ASPROV</w:t>
      </w:r>
      <w:r w:rsidRPr="000278C9">
        <w:t xml:space="preserve"> test suite on the Windows platform.</w:t>
      </w:r>
    </w:p>
    <w:p w14:paraId="3736E401" w14:textId="476C0A33" w:rsidR="00AB48FC" w:rsidRPr="00110D1B" w:rsidRDefault="00AB48FC" w:rsidP="00AB48FC">
      <w:pPr>
        <w:pStyle w:val="LWPListBulletLevel3"/>
      </w:pPr>
      <w:r>
        <w:t>Microsoft</w:t>
      </w:r>
      <w:r w:rsidRPr="00110D1B">
        <w:t xml:space="preserve"> Exchange Server 2007</w:t>
      </w:r>
      <w:r>
        <w:t xml:space="preserve"> </w:t>
      </w:r>
      <w:r>
        <w:rPr>
          <w:rFonts w:hint="eastAsia"/>
        </w:rPr>
        <w:t>Service Pack 3 (SP3)</w:t>
      </w:r>
    </w:p>
    <w:p w14:paraId="3736E402" w14:textId="16D02F22" w:rsidR="00AB48FC" w:rsidRPr="00110D1B" w:rsidRDefault="00AB48FC" w:rsidP="00AB48FC">
      <w:pPr>
        <w:pStyle w:val="LWPListBulletLevel3"/>
      </w:pPr>
      <w:r>
        <w:t>Microsoft</w:t>
      </w:r>
      <w:r w:rsidRPr="00110D1B">
        <w:t xml:space="preserve"> Exchange Server 2010</w:t>
      </w:r>
      <w:r>
        <w:t xml:space="preserve"> </w:t>
      </w:r>
      <w:r>
        <w:rPr>
          <w:rFonts w:hint="eastAsia"/>
        </w:rPr>
        <w:t xml:space="preserve">Service Pack </w:t>
      </w:r>
      <w:r w:rsidR="00A4577D">
        <w:rPr>
          <w:rFonts w:hint="eastAsia"/>
        </w:rPr>
        <w:t>3</w:t>
      </w:r>
      <w:r>
        <w:rPr>
          <w:rFonts w:hint="eastAsia"/>
        </w:rPr>
        <w:t xml:space="preserve"> (SP</w:t>
      </w:r>
      <w:r w:rsidR="00A4577D">
        <w:rPr>
          <w:rFonts w:hint="eastAsia"/>
        </w:rPr>
        <w:t>3</w:t>
      </w:r>
      <w:r>
        <w:rPr>
          <w:rFonts w:hint="eastAsia"/>
        </w:rPr>
        <w:t>)</w:t>
      </w:r>
    </w:p>
    <w:p w14:paraId="3736E403" w14:textId="24F2A555" w:rsidR="00AB48FC" w:rsidRPr="00110D1B" w:rsidRDefault="00AB48FC" w:rsidP="00E31CF8">
      <w:pPr>
        <w:pStyle w:val="LWPListBulletLevel3"/>
      </w:pPr>
      <w:r>
        <w:t>Microsoft Exchange Server 2013</w:t>
      </w:r>
      <w:r w:rsidR="00335A59">
        <w:rPr>
          <w:rFonts w:hint="eastAsia"/>
        </w:rPr>
        <w:t xml:space="preserve"> </w:t>
      </w:r>
      <w:r w:rsidR="00E31CF8" w:rsidRPr="00E31CF8">
        <w:t>Service Pack 1 (SP1)</w:t>
      </w:r>
    </w:p>
    <w:p w14:paraId="3736E404" w14:textId="7EBAE314" w:rsidR="00AB48FC" w:rsidRPr="00766036" w:rsidRDefault="00AB48FC" w:rsidP="00AB48FC">
      <w:pPr>
        <w:pStyle w:val="LWPListBulletLevel1"/>
      </w:pPr>
      <w:r>
        <w:t>The t</w:t>
      </w:r>
      <w:r w:rsidRPr="00766036">
        <w:t xml:space="preserve">est suite acts as the client to communicate with the SUT and validates the requirements gathered from </w:t>
      </w:r>
      <w:r w:rsidR="00697E3B">
        <w:t>MS-ASPROV</w:t>
      </w:r>
      <w:r w:rsidRPr="00766036">
        <w:t xml:space="preserve"> Open Specification.</w:t>
      </w:r>
    </w:p>
    <w:p w14:paraId="3736E405" w14:textId="62DECEA6" w:rsidR="00AB48FC" w:rsidRPr="00F72038" w:rsidRDefault="00AB48FC" w:rsidP="00AB48FC">
      <w:pPr>
        <w:pStyle w:val="LWPListBulletLevel2"/>
      </w:pPr>
      <w:r w:rsidRPr="00F72038">
        <w:t xml:space="preserve">Test cases use the </w:t>
      </w:r>
      <w:r w:rsidR="00697E3B">
        <w:t>MS-ASPROV</w:t>
      </w:r>
      <w:r w:rsidRPr="00766036">
        <w:t xml:space="preserve"> </w:t>
      </w:r>
      <w:r w:rsidRPr="00F72038">
        <w:t>protocol adapter</w:t>
      </w:r>
      <w:r w:rsidRPr="00F72038">
        <w:rPr>
          <w:rFonts w:hint="eastAsia"/>
        </w:rPr>
        <w:t xml:space="preserve"> </w:t>
      </w:r>
      <w:r w:rsidRPr="00F72038">
        <w:t xml:space="preserve">to call and get the results of the </w:t>
      </w:r>
      <w:r w:rsidR="00697E3B">
        <w:t>MS-ASPROV</w:t>
      </w:r>
      <w:r w:rsidRPr="00F72038">
        <w:t xml:space="preserve"> </w:t>
      </w:r>
      <w:r>
        <w:rPr>
          <w:rFonts w:hint="eastAsia"/>
        </w:rPr>
        <w:t>commands</w:t>
      </w:r>
      <w:r w:rsidR="00CE07A9">
        <w:t>.</w:t>
      </w:r>
      <w:r w:rsidR="00B7131A" w:rsidRPr="00B7131A">
        <w:t xml:space="preserve"> </w:t>
      </w:r>
      <w:r w:rsidR="00B7131A">
        <w:t>Test cases also use the SUT control adapter to configure and retrieve information from SUT.</w:t>
      </w:r>
    </w:p>
    <w:p w14:paraId="49E0C3C9" w14:textId="2355EA7D" w:rsidR="008D07FE" w:rsidRPr="00A80104" w:rsidRDefault="00697E3B" w:rsidP="00433CC8">
      <w:pPr>
        <w:pStyle w:val="LWPListBulletLevel2"/>
      </w:pPr>
      <w:r>
        <w:t>MS-ASPROV</w:t>
      </w:r>
      <w:r w:rsidR="00AB48FC" w:rsidRPr="00766036">
        <w:t xml:space="preserve"> </w:t>
      </w:r>
      <w:r w:rsidR="00AB48FC" w:rsidRPr="00F72038">
        <w:t xml:space="preserve">protocol adapter is used in the test cases. The test cases call the methods in the interfaces to invoke the </w:t>
      </w:r>
      <w:r>
        <w:t>MS-ASPROV</w:t>
      </w:r>
      <w:r w:rsidR="00C60B16">
        <w:t xml:space="preserve"> protocol adapter’s </w:t>
      </w:r>
      <w:r w:rsidR="00AB48FC">
        <w:rPr>
          <w:rFonts w:hint="eastAsia"/>
        </w:rPr>
        <w:t>commands</w:t>
      </w:r>
      <w:r w:rsidR="00800D82">
        <w:rPr>
          <w:rFonts w:hint="eastAsia"/>
        </w:rPr>
        <w:t>.</w:t>
      </w:r>
    </w:p>
    <w:p w14:paraId="003269A5" w14:textId="6318DB24" w:rsidR="00A80104" w:rsidRPr="00AB48FC" w:rsidRDefault="00697E3B" w:rsidP="00AB48FC">
      <w:pPr>
        <w:pStyle w:val="LWPListBulletLevel2"/>
      </w:pPr>
      <w:r>
        <w:rPr>
          <w:rFonts w:hint="eastAsia"/>
        </w:rPr>
        <w:t>MS-ASPROV</w:t>
      </w:r>
      <w:r w:rsidR="00A80104">
        <w:rPr>
          <w:rFonts w:hint="eastAsia"/>
        </w:rPr>
        <w:t xml:space="preserve"> protocol adapter uses ActiveSyncClient to send command request and retrieve command response.</w:t>
      </w:r>
    </w:p>
    <w:p w14:paraId="7CD9EBE6" w14:textId="0323B1A9" w:rsidR="003B4F60" w:rsidRDefault="003B4F60" w:rsidP="00C135C6">
      <w:pPr>
        <w:pStyle w:val="LWPListBulletLevel2"/>
      </w:pPr>
      <w:r w:rsidRPr="003B4F60">
        <w:t xml:space="preserve">ActiveSyncClient encodes and decodes </w:t>
      </w:r>
      <w:r w:rsidR="000665C2">
        <w:t xml:space="preserve">ActiveSync </w:t>
      </w:r>
      <w:r w:rsidRPr="003B4F60">
        <w:t>command</w:t>
      </w:r>
      <w:r w:rsidR="00C135C6">
        <w:t>s</w:t>
      </w:r>
      <w:r w:rsidRPr="003B4F60">
        <w:t xml:space="preserve"> defined in [MS-ASCMD] by using MS-ASWBXML</w:t>
      </w:r>
      <w:r w:rsidR="007A0383">
        <w:t xml:space="preserve"> </w:t>
      </w:r>
      <w:r w:rsidRPr="003B4F60">
        <w:t xml:space="preserve">and communicates with the SUT via </w:t>
      </w:r>
      <w:r w:rsidR="00697E3B">
        <w:t>MS-AS</w:t>
      </w:r>
      <w:r w:rsidR="005F7FC2">
        <w:t>HTTP</w:t>
      </w:r>
      <w:r w:rsidRPr="003B4F60">
        <w:t>.</w:t>
      </w:r>
    </w:p>
    <w:p w14:paraId="18AAA427" w14:textId="6F91F1AD" w:rsidR="00B7131A" w:rsidRDefault="00B7131A" w:rsidP="00C135C6">
      <w:pPr>
        <w:pStyle w:val="LWPListBulletLevel2"/>
      </w:pPr>
      <w:r>
        <w:t>SUT control adapter is used in the test cases. The test cases call the method in the interface to configure the SUT.</w:t>
      </w:r>
    </w:p>
    <w:p w14:paraId="3736E407" w14:textId="77777777" w:rsidR="00943563" w:rsidRPr="00F20D58" w:rsidRDefault="00943563" w:rsidP="00AE0D1A">
      <w:pPr>
        <w:pStyle w:val="2"/>
        <w:rPr>
          <w:rFonts w:eastAsia="Calibri"/>
        </w:rPr>
      </w:pPr>
      <w:bookmarkStart w:id="34" w:name="_Toc354738952"/>
      <w:bookmarkStart w:id="35" w:name="_Toc387412126"/>
      <w:r>
        <w:t xml:space="preserve">Technical </w:t>
      </w:r>
      <w:r w:rsidR="005D3475">
        <w:rPr>
          <w:rFonts w:hint="eastAsia"/>
        </w:rPr>
        <w:t>d</w:t>
      </w:r>
      <w:r>
        <w:t>ependencies</w:t>
      </w:r>
      <w:r w:rsidR="00D50457">
        <w:rPr>
          <w:rFonts w:eastAsiaTheme="minorEastAsia" w:hint="eastAsia"/>
        </w:rPr>
        <w:t xml:space="preserve"> and </w:t>
      </w:r>
      <w:r w:rsidR="005D3475">
        <w:rPr>
          <w:rFonts w:hint="eastAsia"/>
        </w:rPr>
        <w:t>c</w:t>
      </w:r>
      <w:r>
        <w:t>onsiderations</w:t>
      </w:r>
      <w:bookmarkEnd w:id="34"/>
      <w:bookmarkEnd w:id="35"/>
    </w:p>
    <w:p w14:paraId="3736E408" w14:textId="6E24F8D0" w:rsidR="00AB48FC" w:rsidRDefault="00827E6B" w:rsidP="00AB48FC">
      <w:pPr>
        <w:pStyle w:val="LWPHeading4H4"/>
      </w:pPr>
      <w:bookmarkStart w:id="36" w:name="_Toc353453026"/>
      <w:bookmarkStart w:id="37" w:name="_Toc354738953"/>
      <w:r>
        <w:rPr>
          <w:rFonts w:eastAsiaTheme="minorEastAsia"/>
        </w:rPr>
        <w:t xml:space="preserve">Technical </w:t>
      </w:r>
      <w:r w:rsidR="00664445">
        <w:rPr>
          <w:rFonts w:eastAsiaTheme="minorEastAsia"/>
        </w:rPr>
        <w:t>d</w:t>
      </w:r>
      <w:r w:rsidR="00AB48FC">
        <w:rPr>
          <w:rFonts w:eastAsiaTheme="minorEastAsia"/>
        </w:rPr>
        <w:t>ependencies</w:t>
      </w:r>
      <w:bookmarkEnd w:id="36"/>
      <w:bookmarkEnd w:id="37"/>
    </w:p>
    <w:p w14:paraId="3736E409" w14:textId="43F955D5" w:rsidR="00AB48FC" w:rsidRDefault="00D81EEC" w:rsidP="00AB48FC">
      <w:pPr>
        <w:pStyle w:val="LWPListBulletLevel1"/>
      </w:pPr>
      <w:r>
        <w:t>Th</w:t>
      </w:r>
      <w:r>
        <w:rPr>
          <w:rFonts w:hint="eastAsia"/>
        </w:rPr>
        <w:t>is</w:t>
      </w:r>
      <w:r w:rsidR="00AB48FC" w:rsidRPr="007E3D4B">
        <w:t xml:space="preserve"> test suite </w:t>
      </w:r>
      <w:r w:rsidR="00991B19">
        <w:t xml:space="preserve">depends on HTTP protocol or HTTPS protocol to </w:t>
      </w:r>
      <w:r w:rsidR="00AB48FC" w:rsidRPr="007E3D4B">
        <w:t>trans</w:t>
      </w:r>
      <w:r w:rsidR="00991B19">
        <w:t>mit the</w:t>
      </w:r>
      <w:r w:rsidR="00AB48FC">
        <w:t xml:space="preserve"> messages</w:t>
      </w:r>
      <w:r w:rsidR="00B416A1">
        <w:t>.</w:t>
      </w:r>
    </w:p>
    <w:p w14:paraId="3736E40A" w14:textId="3E4F05B6" w:rsidR="00AB48FC" w:rsidRDefault="00D81EEC" w:rsidP="00AB48FC">
      <w:pPr>
        <w:pStyle w:val="LWPListBulletLevel1"/>
      </w:pPr>
      <w:r>
        <w:t>Th</w:t>
      </w:r>
      <w:r>
        <w:rPr>
          <w:rFonts w:hint="eastAsia"/>
        </w:rPr>
        <w:t>is</w:t>
      </w:r>
      <w:r w:rsidR="00AB48FC" w:rsidRPr="0058117E">
        <w:t xml:space="preserve"> test suite </w:t>
      </w:r>
      <w:r w:rsidR="00AB48FC">
        <w:t>depends on Protocol Test Framework</w:t>
      </w:r>
      <w:r w:rsidR="00AB48FC" w:rsidRPr="0058117E">
        <w:t xml:space="preserve"> (PTF)</w:t>
      </w:r>
      <w:r w:rsidR="00A4577D">
        <w:rPr>
          <w:rFonts w:hint="eastAsia"/>
        </w:rPr>
        <w:t xml:space="preserve"> to </w:t>
      </w:r>
      <w:r w:rsidR="00A4577D" w:rsidRPr="00DB6A5B">
        <w:rPr>
          <w:rFonts w:hint="eastAsia"/>
        </w:rPr>
        <w:t>derive managed adapters</w:t>
      </w:r>
      <w:r w:rsidR="00B416A1">
        <w:t>.</w:t>
      </w:r>
    </w:p>
    <w:p w14:paraId="06B0DE49" w14:textId="40D216D2" w:rsidR="0091154A" w:rsidRPr="00084F02" w:rsidRDefault="0091154A" w:rsidP="00AB48FC">
      <w:pPr>
        <w:pStyle w:val="LWPListBulletLevel1"/>
      </w:pPr>
      <w:r w:rsidRPr="00084F02">
        <w:rPr>
          <w:rFonts w:hint="eastAsia"/>
        </w:rPr>
        <w:t xml:space="preserve">This test suite </w:t>
      </w:r>
      <w:r w:rsidR="00DD2FC7">
        <w:t>depends on</w:t>
      </w:r>
      <w:r w:rsidRPr="00084F02">
        <w:rPr>
          <w:rFonts w:hint="eastAsia"/>
        </w:rPr>
        <w:t xml:space="preserve"> MS-ASWBXML to </w:t>
      </w:r>
      <w:r w:rsidRPr="00084F02">
        <w:t xml:space="preserve">encode </w:t>
      </w:r>
      <w:r w:rsidR="002F69AC">
        <w:t>request</w:t>
      </w:r>
      <w:r w:rsidRPr="00084F02">
        <w:t xml:space="preserve"> </w:t>
      </w:r>
      <w:r w:rsidR="0073606A">
        <w:t xml:space="preserve">bodies </w:t>
      </w:r>
      <w:r w:rsidRPr="00084F02">
        <w:t>into WBXML for transmission to an ActiveSync server</w:t>
      </w:r>
      <w:r w:rsidRPr="00084F02">
        <w:rPr>
          <w:rFonts w:hint="eastAsia"/>
        </w:rPr>
        <w:t>.</w:t>
      </w:r>
    </w:p>
    <w:p w14:paraId="198E480B" w14:textId="6DA66234" w:rsidR="001E4152" w:rsidRPr="000665C2" w:rsidRDefault="009F36A1" w:rsidP="001E4152">
      <w:pPr>
        <w:pStyle w:val="LWPListBulletLevel1"/>
      </w:pPr>
      <w:r>
        <w:rPr>
          <w:rFonts w:hint="eastAsia"/>
        </w:rPr>
        <w:t xml:space="preserve">This </w:t>
      </w:r>
      <w:r w:rsidR="00705238">
        <w:rPr>
          <w:rFonts w:eastAsia="Times New Roman" w:cs="Arial"/>
          <w:color w:val="000000"/>
        </w:rPr>
        <w:t xml:space="preserve">test suite depends on the </w:t>
      </w:r>
      <w:r w:rsidR="0049118D">
        <w:rPr>
          <w:rFonts w:eastAsia="Times New Roman" w:cs="Arial"/>
          <w:color w:val="000000"/>
        </w:rPr>
        <w:t>xsd</w:t>
      </w:r>
      <w:r w:rsidRPr="006D2D1E">
        <w:rPr>
          <w:rFonts w:eastAsia="Times New Roman" w:cs="Arial"/>
          <w:color w:val="000000"/>
        </w:rPr>
        <w:t>.exe tool in the .NET Framework SDK to gen</w:t>
      </w:r>
      <w:r>
        <w:rPr>
          <w:rFonts w:eastAsia="Times New Roman" w:cs="Arial"/>
          <w:color w:val="000000"/>
        </w:rPr>
        <w:t>erat</w:t>
      </w:r>
      <w:r w:rsidR="00C8208D">
        <w:rPr>
          <w:rFonts w:eastAsia="Times New Roman" w:cs="Arial"/>
          <w:color w:val="000000"/>
        </w:rPr>
        <w:t>e</w:t>
      </w:r>
      <w:r w:rsidR="00C8208D">
        <w:rPr>
          <w:rFonts w:cs="Arial" w:hint="eastAsia"/>
          <w:color w:val="000000"/>
        </w:rPr>
        <w:t xml:space="preserve"> </w:t>
      </w:r>
      <w:r>
        <w:rPr>
          <w:rFonts w:cs="Arial" w:hint="eastAsia"/>
          <w:color w:val="000000"/>
        </w:rPr>
        <w:t>structure</w:t>
      </w:r>
      <w:r w:rsidR="005C29AE">
        <w:rPr>
          <w:rFonts w:cs="Arial" w:hint="eastAsia"/>
          <w:color w:val="000000"/>
        </w:rPr>
        <w:t>s</w:t>
      </w:r>
      <w:r w:rsidR="00C8208D">
        <w:rPr>
          <w:rFonts w:cs="Arial" w:hint="eastAsia"/>
          <w:color w:val="000000"/>
        </w:rPr>
        <w:t xml:space="preserve"> used in </w:t>
      </w:r>
      <w:r w:rsidR="00C8208D">
        <w:rPr>
          <w:rFonts w:eastAsia="Times New Roman" w:cs="Arial"/>
          <w:color w:val="000000"/>
        </w:rPr>
        <w:t xml:space="preserve">the </w:t>
      </w:r>
      <w:r w:rsidR="00697E3B">
        <w:rPr>
          <w:rFonts w:eastAsia="Times New Roman" w:cs="Arial"/>
          <w:color w:val="000000"/>
        </w:rPr>
        <w:t>MS-ASPROV</w:t>
      </w:r>
      <w:r w:rsidR="00C8208D">
        <w:rPr>
          <w:rFonts w:cs="Arial" w:hint="eastAsia"/>
          <w:color w:val="000000"/>
        </w:rPr>
        <w:t xml:space="preserve"> request and response</w:t>
      </w:r>
      <w:r w:rsidRPr="006D2D1E">
        <w:rPr>
          <w:rFonts w:eastAsia="Times New Roman" w:cs="Arial"/>
          <w:color w:val="000000"/>
        </w:rPr>
        <w:t>.</w:t>
      </w:r>
    </w:p>
    <w:p w14:paraId="73A336C9" w14:textId="7AB26853" w:rsidR="000665C2" w:rsidRPr="000665C2" w:rsidRDefault="000665C2" w:rsidP="0072463C">
      <w:pPr>
        <w:pStyle w:val="LWPListBulletLevel1"/>
      </w:pPr>
      <w:r w:rsidRPr="000665C2">
        <w:t>This test suite depends on MS-ASHTTP to synchronize data with the dat</w:t>
      </w:r>
      <w:r>
        <w:t>a that is stored on the server.</w:t>
      </w:r>
    </w:p>
    <w:p w14:paraId="3736E40C" w14:textId="77777777" w:rsidR="00AB48FC" w:rsidRDefault="00AB48FC" w:rsidP="00AB48FC">
      <w:pPr>
        <w:pStyle w:val="LWPHeading4H4"/>
      </w:pPr>
      <w:bookmarkStart w:id="38" w:name="_Toc309222411"/>
      <w:bookmarkStart w:id="39" w:name="_Toc310611237"/>
      <w:bookmarkStart w:id="40" w:name="_Toc310686532"/>
      <w:bookmarkStart w:id="41" w:name="_Toc353453028"/>
      <w:bookmarkStart w:id="42" w:name="_Toc354738954"/>
      <w:r>
        <w:rPr>
          <w:rFonts w:eastAsiaTheme="minorEastAsia" w:hint="eastAsia"/>
        </w:rPr>
        <w:t xml:space="preserve">Encryption </w:t>
      </w:r>
      <w:r>
        <w:rPr>
          <w:rFonts w:eastAsiaTheme="minorEastAsia"/>
        </w:rPr>
        <w:t>c</w:t>
      </w:r>
      <w:r>
        <w:rPr>
          <w:rFonts w:eastAsiaTheme="minorEastAsia" w:hint="eastAsia"/>
        </w:rPr>
        <w:t>onsideration</w:t>
      </w:r>
      <w:bookmarkEnd w:id="38"/>
      <w:bookmarkEnd w:id="39"/>
      <w:bookmarkEnd w:id="40"/>
      <w:bookmarkEnd w:id="41"/>
      <w:bookmarkEnd w:id="42"/>
    </w:p>
    <w:p w14:paraId="3736E40D" w14:textId="0FE8E7A5" w:rsidR="00943563" w:rsidRPr="00AB48FC" w:rsidRDefault="008232A2" w:rsidP="00F20B68">
      <w:pPr>
        <w:pStyle w:val="LWPListBulletLevel1"/>
        <w:numPr>
          <w:ilvl w:val="0"/>
          <w:numId w:val="0"/>
        </w:numPr>
      </w:pPr>
      <w:r>
        <w:rPr>
          <w:rFonts w:hint="eastAsia"/>
        </w:rPr>
        <w:t xml:space="preserve">Transportation of </w:t>
      </w:r>
      <w:r w:rsidR="00697E3B">
        <w:rPr>
          <w:rFonts w:hint="eastAsia"/>
        </w:rPr>
        <w:t>MS-ASPROV</w:t>
      </w:r>
      <w:r>
        <w:rPr>
          <w:rFonts w:hint="eastAsia"/>
        </w:rPr>
        <w:t xml:space="preserve"> includes HTTP and HTTPS, and encryption will be handled by HTTPS.</w:t>
      </w:r>
    </w:p>
    <w:p w14:paraId="3736E40E" w14:textId="77777777" w:rsidR="006E51B2" w:rsidRPr="009026EB" w:rsidRDefault="006E51B2" w:rsidP="00AE0D1A">
      <w:pPr>
        <w:pStyle w:val="2"/>
      </w:pPr>
      <w:bookmarkStart w:id="43" w:name="_Toc354738955"/>
      <w:bookmarkStart w:id="44" w:name="_Toc387412127"/>
      <w:r>
        <w:t xml:space="preserve">Adapter </w:t>
      </w:r>
      <w:r w:rsidR="005D3475">
        <w:rPr>
          <w:rFonts w:hint="eastAsia"/>
        </w:rPr>
        <w:t>d</w:t>
      </w:r>
      <w:r>
        <w:t>esign</w:t>
      </w:r>
      <w:bookmarkEnd w:id="43"/>
      <w:bookmarkEnd w:id="44"/>
    </w:p>
    <w:p w14:paraId="3736E40F" w14:textId="77777777" w:rsidR="006E51B2" w:rsidRPr="00CF3C54" w:rsidRDefault="006E51B2" w:rsidP="006E51B2">
      <w:pPr>
        <w:pStyle w:val="3"/>
      </w:pPr>
      <w:bookmarkStart w:id="45" w:name="_Toc354738956"/>
      <w:bookmarkStart w:id="46" w:name="_Toc387412128"/>
      <w:r>
        <w:t xml:space="preserve">Adapter </w:t>
      </w:r>
      <w:r w:rsidR="005D3475">
        <w:rPr>
          <w:rFonts w:eastAsiaTheme="minorEastAsia" w:hint="eastAsia"/>
        </w:rPr>
        <w:t>o</w:t>
      </w:r>
      <w:r>
        <w:t>verview</w:t>
      </w:r>
      <w:bookmarkEnd w:id="45"/>
      <w:bookmarkEnd w:id="46"/>
    </w:p>
    <w:p w14:paraId="3736E410" w14:textId="288110F1" w:rsidR="00AB48FC" w:rsidRDefault="00AB48FC" w:rsidP="00AB48FC">
      <w:pPr>
        <w:pStyle w:val="LWPParagraphText"/>
      </w:pPr>
      <w:r>
        <w:rPr>
          <w:rFonts w:hint="eastAsia"/>
        </w:rPr>
        <w:t xml:space="preserve">One </w:t>
      </w:r>
      <w:r>
        <w:t>p</w:t>
      </w:r>
      <w:r>
        <w:rPr>
          <w:rFonts w:hint="eastAsia"/>
        </w:rPr>
        <w:t xml:space="preserve">rotocol </w:t>
      </w:r>
      <w:r>
        <w:t>a</w:t>
      </w:r>
      <w:r>
        <w:rPr>
          <w:rFonts w:hint="eastAsia"/>
        </w:rPr>
        <w:t xml:space="preserve">dapter </w:t>
      </w:r>
      <w:r w:rsidR="006E1597">
        <w:t>and one SUT control adapter are</w:t>
      </w:r>
      <w:r>
        <w:rPr>
          <w:rFonts w:hint="eastAsia"/>
        </w:rPr>
        <w:t xml:space="preserve"> </w:t>
      </w:r>
      <w:r w:rsidR="00A4577D">
        <w:rPr>
          <w:rFonts w:hint="eastAsia"/>
        </w:rPr>
        <w:t xml:space="preserve">used </w:t>
      </w:r>
      <w:r>
        <w:rPr>
          <w:rFonts w:hint="eastAsia"/>
        </w:rPr>
        <w:t xml:space="preserve">in </w:t>
      </w:r>
      <w:r w:rsidR="00FA46B8">
        <w:t>this</w:t>
      </w:r>
      <w:r>
        <w:rPr>
          <w:rFonts w:hint="eastAsia"/>
        </w:rPr>
        <w:t xml:space="preserve"> test suite</w:t>
      </w:r>
      <w:r w:rsidR="008232A2">
        <w:t>.</w:t>
      </w:r>
    </w:p>
    <w:p w14:paraId="3736E411" w14:textId="77777777" w:rsidR="008232A2" w:rsidRDefault="008232A2" w:rsidP="008232A2">
      <w:pPr>
        <w:pStyle w:val="LWPHeading4H4"/>
        <w:rPr>
          <w:rFonts w:eastAsiaTheme="minorEastAsia"/>
        </w:rPr>
      </w:pPr>
      <w:bookmarkStart w:id="47" w:name="_Toc354738957"/>
      <w:r>
        <w:rPr>
          <w:rFonts w:eastAsiaTheme="minorEastAsia" w:hint="eastAsia"/>
        </w:rPr>
        <w:t>Protocol adapter</w:t>
      </w:r>
      <w:bookmarkEnd w:id="47"/>
    </w:p>
    <w:p w14:paraId="43300062" w14:textId="4F31F3B5" w:rsidR="00F6560F" w:rsidRPr="00F6560F" w:rsidRDefault="00697E3B" w:rsidP="00F6560F">
      <w:pPr>
        <w:pStyle w:val="LWPListBulletLevel1"/>
      </w:pPr>
      <w:r>
        <w:t>MS-ASPROV</w:t>
      </w:r>
      <w:r w:rsidR="00F6560F">
        <w:t xml:space="preserve"> protocol adapter</w:t>
      </w:r>
    </w:p>
    <w:p w14:paraId="3736E412" w14:textId="42FE9BBC" w:rsidR="008232A2" w:rsidRDefault="00AB48FC" w:rsidP="007932A9">
      <w:pPr>
        <w:pStyle w:val="LWPListBulletLevel2"/>
      </w:pPr>
      <w:r>
        <w:t>T</w:t>
      </w:r>
      <w:r w:rsidR="008232A2">
        <w:rPr>
          <w:rFonts w:hint="eastAsia"/>
        </w:rPr>
        <w:t xml:space="preserve">he </w:t>
      </w:r>
      <w:r w:rsidR="00697E3B">
        <w:rPr>
          <w:rFonts w:hint="eastAsia"/>
        </w:rPr>
        <w:t>MS-ASPROV</w:t>
      </w:r>
      <w:r w:rsidR="008232A2">
        <w:rPr>
          <w:rFonts w:hint="eastAsia"/>
        </w:rPr>
        <w:t xml:space="preserve"> adapter </w:t>
      </w:r>
      <w:r>
        <w:rPr>
          <w:rFonts w:hint="eastAsia"/>
        </w:rPr>
        <w:t>is a managed adapter</w:t>
      </w:r>
      <w:r w:rsidR="008232A2">
        <w:rPr>
          <w:rFonts w:hint="eastAsia"/>
        </w:rPr>
        <w:t xml:space="preserve">, which is derived from the </w:t>
      </w:r>
      <w:r w:rsidR="00281EDF">
        <w:rPr>
          <w:rFonts w:hint="eastAsia"/>
        </w:rPr>
        <w:t>ManagedAdapter</w:t>
      </w:r>
      <w:r w:rsidR="00281EDF">
        <w:t>B</w:t>
      </w:r>
      <w:r w:rsidR="00281EDF">
        <w:rPr>
          <w:rFonts w:hint="eastAsia"/>
        </w:rPr>
        <w:t xml:space="preserve">ase </w:t>
      </w:r>
      <w:r w:rsidR="008232A2">
        <w:rPr>
          <w:rFonts w:hint="eastAsia"/>
        </w:rPr>
        <w:t>class in PTF</w:t>
      </w:r>
      <w:r w:rsidR="008A62A1">
        <w:rPr>
          <w:rFonts w:hint="eastAsia"/>
        </w:rPr>
        <w:t>.</w:t>
      </w:r>
    </w:p>
    <w:p w14:paraId="3736E413" w14:textId="49395A1C" w:rsidR="00AB48FC" w:rsidRDefault="008232A2" w:rsidP="003D7DD0">
      <w:pPr>
        <w:pStyle w:val="LWPListBulletLevel2"/>
      </w:pPr>
      <w:r>
        <w:rPr>
          <w:rFonts w:hint="eastAsia"/>
        </w:rPr>
        <w:t xml:space="preserve">The </w:t>
      </w:r>
      <w:r w:rsidR="00697E3B">
        <w:t>MS-ASPROV</w:t>
      </w:r>
      <w:r>
        <w:rPr>
          <w:rFonts w:hint="eastAsia"/>
        </w:rPr>
        <w:t xml:space="preserve"> adapter ha</w:t>
      </w:r>
      <w:r w:rsidR="001E12B6">
        <w:rPr>
          <w:rFonts w:hint="eastAsia"/>
        </w:rPr>
        <w:t>s the following functionalities</w:t>
      </w:r>
    </w:p>
    <w:p w14:paraId="3736E414" w14:textId="7180A1C7" w:rsidR="00AB48FC" w:rsidRDefault="00AB48FC" w:rsidP="003D7DD0">
      <w:pPr>
        <w:pStyle w:val="LWPListBulletLevel3"/>
      </w:pPr>
      <w:r>
        <w:rPr>
          <w:rFonts w:hint="eastAsia"/>
        </w:rPr>
        <w:t>Construct</w:t>
      </w:r>
      <w:r w:rsidRPr="00347FF3">
        <w:rPr>
          <w:rFonts w:hint="eastAsia"/>
        </w:rPr>
        <w:t xml:space="preserve"> </w:t>
      </w:r>
      <w:r w:rsidR="008232A2">
        <w:rPr>
          <w:rFonts w:hint="eastAsia"/>
        </w:rPr>
        <w:t>requests</w:t>
      </w:r>
      <w:r w:rsidR="00FC762D">
        <w:t xml:space="preserve"> of two </w:t>
      </w:r>
      <w:r w:rsidR="00697E3B">
        <w:t>MS-ASPROV</w:t>
      </w:r>
      <w:r w:rsidR="00FC762D">
        <w:t xml:space="preserve"> commands;</w:t>
      </w:r>
    </w:p>
    <w:p w14:paraId="3736E415" w14:textId="2A1BECE9" w:rsidR="00AB48FC" w:rsidRDefault="00AB48FC" w:rsidP="003D7DD0">
      <w:pPr>
        <w:pStyle w:val="LWPListBulletLevel3"/>
      </w:pPr>
      <w:r>
        <w:rPr>
          <w:rFonts w:hint="eastAsia"/>
        </w:rPr>
        <w:t>Communicate</w:t>
      </w:r>
      <w:r w:rsidR="008232A2">
        <w:rPr>
          <w:rFonts w:hint="eastAsia"/>
        </w:rPr>
        <w:t xml:space="preserve"> with the SUT</w:t>
      </w:r>
      <w:r>
        <w:rPr>
          <w:rFonts w:hint="eastAsia"/>
        </w:rPr>
        <w:t xml:space="preserve"> by send</w:t>
      </w:r>
      <w:r w:rsidR="00637CA4">
        <w:rPr>
          <w:rFonts w:hint="eastAsia"/>
        </w:rPr>
        <w:t>ing command requests and receiv</w:t>
      </w:r>
      <w:r w:rsidR="00637CA4">
        <w:t>ing</w:t>
      </w:r>
      <w:r>
        <w:rPr>
          <w:rFonts w:hint="eastAsia"/>
        </w:rPr>
        <w:t xml:space="preserve"> the corresponding responses</w:t>
      </w:r>
      <w:r w:rsidR="004E204C">
        <w:t xml:space="preserve"> from the SUT;</w:t>
      </w:r>
    </w:p>
    <w:p w14:paraId="3736E416" w14:textId="4A5F80B1" w:rsidR="00AB48FC" w:rsidRPr="003974C2" w:rsidRDefault="00AB48FC" w:rsidP="003D7DD0">
      <w:pPr>
        <w:pStyle w:val="LWPListBulletLevel3"/>
      </w:pPr>
      <w:r w:rsidRPr="00A647E4">
        <w:t xml:space="preserve">Parse </w:t>
      </w:r>
      <w:r w:rsidR="00FA755B">
        <w:t xml:space="preserve">the response messages </w:t>
      </w:r>
      <w:r w:rsidRPr="00A647E4">
        <w:t xml:space="preserve">and </w:t>
      </w:r>
      <w:r w:rsidR="00FA755B">
        <w:t>validate</w:t>
      </w:r>
      <w:r w:rsidR="008232A2">
        <w:t xml:space="preserve"> </w:t>
      </w:r>
      <w:r w:rsidR="00027A47">
        <w:t xml:space="preserve">the messages </w:t>
      </w:r>
      <w:r w:rsidR="00027A47" w:rsidRPr="003974C2">
        <w:t>according to the XSD schema;</w:t>
      </w:r>
    </w:p>
    <w:p w14:paraId="5F524008" w14:textId="362651C2" w:rsidR="00F13412" w:rsidRDefault="00F13412" w:rsidP="003D7DD0">
      <w:pPr>
        <w:pStyle w:val="LWPListBulletLevel3"/>
      </w:pPr>
      <w:r>
        <w:t>Choose HTTP or HTTPS for transport.</w:t>
      </w:r>
    </w:p>
    <w:p w14:paraId="2281D4D9" w14:textId="77777777" w:rsidR="006E1597" w:rsidRDefault="006E1597" w:rsidP="006E1597">
      <w:pPr>
        <w:pStyle w:val="LWPHeading4H4"/>
        <w:rPr>
          <w:rFonts w:eastAsiaTheme="minorEastAsia"/>
        </w:rPr>
      </w:pPr>
      <w:r>
        <w:rPr>
          <w:rFonts w:eastAsiaTheme="minorEastAsia"/>
        </w:rPr>
        <w:t>SUT control adapters</w:t>
      </w:r>
    </w:p>
    <w:p w14:paraId="69CF3B1B" w14:textId="77777777" w:rsidR="006E1597" w:rsidRDefault="006E1597" w:rsidP="0072463C">
      <w:pPr>
        <w:pStyle w:val="LWPListBulletLevel1"/>
        <w:numPr>
          <w:ilvl w:val="0"/>
          <w:numId w:val="13"/>
        </w:numPr>
        <w:tabs>
          <w:tab w:val="num" w:pos="720"/>
        </w:tabs>
      </w:pPr>
      <w:r>
        <w:t>SUT control adapter</w:t>
      </w:r>
    </w:p>
    <w:p w14:paraId="76C4C05D" w14:textId="77777777" w:rsidR="006E1597" w:rsidRDefault="006E1597" w:rsidP="0072463C">
      <w:pPr>
        <w:pStyle w:val="LWPListBulletLevel2"/>
        <w:numPr>
          <w:ilvl w:val="0"/>
          <w:numId w:val="14"/>
        </w:numPr>
        <w:ind w:left="1080"/>
      </w:pPr>
      <w:r>
        <w:t>The SUT control adapter will be a PowerShell scripted adapter.</w:t>
      </w:r>
    </w:p>
    <w:p w14:paraId="7514B335" w14:textId="77777777" w:rsidR="006E1597" w:rsidRDefault="006E1597" w:rsidP="0072463C">
      <w:pPr>
        <w:pStyle w:val="LWPListBulletLevel2"/>
        <w:numPr>
          <w:ilvl w:val="0"/>
          <w:numId w:val="14"/>
        </w:numPr>
        <w:ind w:left="1080"/>
      </w:pPr>
      <w:r>
        <w:t>The SUT control adapter has the following functionalities</w:t>
      </w:r>
    </w:p>
    <w:p w14:paraId="72CB06BD" w14:textId="3FE42EDA" w:rsidR="006E1597" w:rsidRPr="006E1597" w:rsidRDefault="006E1597" w:rsidP="0072463C">
      <w:pPr>
        <w:pStyle w:val="LWPListBulletLevel2"/>
        <w:numPr>
          <w:ilvl w:val="0"/>
          <w:numId w:val="16"/>
        </w:numPr>
        <w:autoSpaceDE w:val="0"/>
        <w:autoSpaceDN w:val="0"/>
        <w:adjustRightInd w:val="0"/>
      </w:pPr>
      <w:r w:rsidRPr="006E1597">
        <w:t>Wip</w:t>
      </w:r>
      <w:r>
        <w:t>e all data of the user's device;</w:t>
      </w:r>
    </w:p>
    <w:p w14:paraId="362BE92C" w14:textId="6894F67E" w:rsidR="006E1597" w:rsidRPr="006E1597" w:rsidRDefault="006E1597" w:rsidP="00DB5C65">
      <w:pPr>
        <w:pStyle w:val="LWPListBulletLevel2"/>
        <w:numPr>
          <w:ilvl w:val="0"/>
          <w:numId w:val="16"/>
        </w:numPr>
        <w:autoSpaceDE w:val="0"/>
        <w:autoSpaceDN w:val="0"/>
        <w:adjustRightInd w:val="0"/>
      </w:pPr>
      <w:r w:rsidRPr="006E1597">
        <w:t>Remove the dev</w:t>
      </w:r>
      <w:r w:rsidR="00DB5C65">
        <w:t>ice from the user's mobile list.</w:t>
      </w:r>
    </w:p>
    <w:p w14:paraId="7A73AF42" w14:textId="5109FE69" w:rsidR="006E1597" w:rsidRPr="006E1597" w:rsidRDefault="006E1597" w:rsidP="0072463C">
      <w:pPr>
        <w:pStyle w:val="af0"/>
        <w:numPr>
          <w:ilvl w:val="0"/>
          <w:numId w:val="15"/>
        </w:numPr>
        <w:ind w:left="1080"/>
      </w:pPr>
      <w:r>
        <w:t>The SUT control adapter is invoked by the test cases.</w:t>
      </w:r>
    </w:p>
    <w:p w14:paraId="3736E419" w14:textId="77777777" w:rsidR="00587C81" w:rsidRPr="0013574A" w:rsidRDefault="00587C81" w:rsidP="00587C81">
      <w:pPr>
        <w:pStyle w:val="3"/>
      </w:pPr>
      <w:bookmarkStart w:id="48" w:name="_Toc354738958"/>
      <w:bookmarkStart w:id="49" w:name="_Toc387412129"/>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8"/>
      <w:bookmarkEnd w:id="49"/>
    </w:p>
    <w:p w14:paraId="3736E41A" w14:textId="77777777" w:rsidR="00AB48FC" w:rsidRPr="008A627D" w:rsidRDefault="00AB48FC" w:rsidP="00AB48FC">
      <w:pPr>
        <w:pStyle w:val="LWPHeading4H4"/>
        <w:rPr>
          <w:rFonts w:eastAsiaTheme="minorEastAsia"/>
        </w:rPr>
      </w:pPr>
      <w:bookmarkStart w:id="50" w:name="_Toc354738959"/>
      <w:r w:rsidRPr="008A627D">
        <w:t xml:space="preserve">Message </w:t>
      </w:r>
      <w:r>
        <w:t>g</w:t>
      </w:r>
      <w:r w:rsidRPr="008A627D">
        <w:t>eneration</w:t>
      </w:r>
      <w:bookmarkEnd w:id="50"/>
    </w:p>
    <w:p w14:paraId="3736E41B" w14:textId="095685A5" w:rsidR="00AB48FC" w:rsidRPr="007C0D70" w:rsidRDefault="007C0D70" w:rsidP="00523CDB">
      <w:pPr>
        <w:pStyle w:val="LWPListBulletLevel1"/>
        <w:numPr>
          <w:ilvl w:val="0"/>
          <w:numId w:val="0"/>
        </w:numPr>
      </w:pPr>
      <w:r>
        <w:rPr>
          <w:rFonts w:hint="eastAsia"/>
        </w:rPr>
        <w:t xml:space="preserve">The </w:t>
      </w:r>
      <w:r w:rsidR="00697E3B">
        <w:rPr>
          <w:rFonts w:hint="eastAsia"/>
        </w:rPr>
        <w:t>MS-ASPROV</w:t>
      </w:r>
      <w:r>
        <w:rPr>
          <w:rFonts w:hint="eastAsia"/>
        </w:rPr>
        <w:t xml:space="preserve"> adapter gets the parameter values and call</w:t>
      </w:r>
      <w:r w:rsidR="008A2452">
        <w:rPr>
          <w:rFonts w:hint="eastAsia"/>
        </w:rPr>
        <w:t>s</w:t>
      </w:r>
      <w:r>
        <w:rPr>
          <w:rFonts w:hint="eastAsia"/>
        </w:rPr>
        <w:t xml:space="preserve"> the corresponding commands in</w:t>
      </w:r>
      <w:r w:rsidR="007877D4">
        <w:t xml:space="preserve"> </w:t>
      </w:r>
      <w:r>
        <w:rPr>
          <w:rFonts w:hint="eastAsia"/>
        </w:rPr>
        <w:t xml:space="preserve">ActiveSyncClient. </w:t>
      </w:r>
      <w:r w:rsidRPr="00AE36A4">
        <w:rPr>
          <w:rFonts w:hint="eastAsia"/>
        </w:rPr>
        <w:t xml:space="preserve">The ActiveSyncClient serializes the parameter values to XML elements, </w:t>
      </w:r>
      <w:r w:rsidR="007877D4" w:rsidRPr="00AE36A4">
        <w:t>and then</w:t>
      </w:r>
      <w:r w:rsidRPr="00AE36A4">
        <w:rPr>
          <w:rFonts w:hint="eastAsia"/>
        </w:rPr>
        <w:t xml:space="preserve"> encodes </w:t>
      </w:r>
      <w:r w:rsidR="009D0CFB">
        <w:t xml:space="preserve">the request bodies </w:t>
      </w:r>
      <w:r w:rsidRPr="00AE36A4">
        <w:rPr>
          <w:rFonts w:hint="eastAsia"/>
        </w:rPr>
        <w:t>into WBXML for transmission to an ActiveSync server.</w:t>
      </w:r>
    </w:p>
    <w:p w14:paraId="3736E41C" w14:textId="77777777" w:rsidR="00AB48FC" w:rsidRPr="008A627D" w:rsidRDefault="00AB48FC" w:rsidP="00AB48FC">
      <w:pPr>
        <w:pStyle w:val="LWPHeading4H4"/>
      </w:pPr>
      <w:bookmarkStart w:id="51" w:name="_Toc354738960"/>
      <w:r w:rsidRPr="008A627D">
        <w:t xml:space="preserve">Message </w:t>
      </w:r>
      <w:r>
        <w:t>c</w:t>
      </w:r>
      <w:r w:rsidRPr="008A627D">
        <w:t>onsumption</w:t>
      </w:r>
      <w:bookmarkEnd w:id="51"/>
    </w:p>
    <w:p w14:paraId="3736E41D" w14:textId="65939BFC" w:rsidR="00587C81" w:rsidRDefault="001E1D51" w:rsidP="00523CDB">
      <w:pPr>
        <w:pStyle w:val="LWPListBulletLevel1"/>
        <w:numPr>
          <w:ilvl w:val="0"/>
          <w:numId w:val="0"/>
        </w:numPr>
      </w:pPr>
      <w:r>
        <w:rPr>
          <w:rFonts w:hint="eastAsia"/>
        </w:rPr>
        <w:t>The</w:t>
      </w:r>
      <w:r>
        <w:t xml:space="preserve"> </w:t>
      </w:r>
      <w:r w:rsidR="00137345">
        <w:rPr>
          <w:rFonts w:hint="eastAsia"/>
        </w:rPr>
        <w:t xml:space="preserve">messages received from the SUT will be parsed in the ActiveSyncClient and be passed </w:t>
      </w:r>
      <w:r w:rsidR="00491812">
        <w:t xml:space="preserve">upon </w:t>
      </w:r>
      <w:r w:rsidR="00137345">
        <w:rPr>
          <w:rFonts w:hint="eastAsia"/>
        </w:rPr>
        <w:t xml:space="preserve">to the </w:t>
      </w:r>
      <w:r w:rsidR="00697E3B">
        <w:rPr>
          <w:rFonts w:hint="eastAsia"/>
        </w:rPr>
        <w:t>MS-ASPROV</w:t>
      </w:r>
      <w:r w:rsidR="00137345">
        <w:rPr>
          <w:rFonts w:hint="eastAsia"/>
        </w:rPr>
        <w:t xml:space="preserve"> adapter. The</w:t>
      </w:r>
      <w:r w:rsidR="00491812">
        <w:t>n these</w:t>
      </w:r>
      <w:r w:rsidR="00491812">
        <w:rPr>
          <w:rFonts w:hint="eastAsia"/>
        </w:rPr>
        <w:t xml:space="preserve"> messages are</w:t>
      </w:r>
      <w:r w:rsidR="00137345">
        <w:rPr>
          <w:rFonts w:hint="eastAsia"/>
        </w:rPr>
        <w:t xml:space="preserve"> consumed in the </w:t>
      </w:r>
      <w:r w:rsidR="00697E3B">
        <w:rPr>
          <w:rFonts w:hint="eastAsia"/>
        </w:rPr>
        <w:t>MS-ASPROV</w:t>
      </w:r>
      <w:r w:rsidR="00137345">
        <w:rPr>
          <w:rFonts w:hint="eastAsia"/>
        </w:rPr>
        <w:t xml:space="preserve"> adapter to validate the message format and to validate the logic-related requirements in the test cases.</w:t>
      </w:r>
    </w:p>
    <w:p w14:paraId="588A76CE" w14:textId="77777777" w:rsidR="005757F2" w:rsidRDefault="005757F2" w:rsidP="005757F2">
      <w:pPr>
        <w:pStyle w:val="LWPHeading4H4"/>
      </w:pPr>
      <w:r>
        <w:t>SUT control adapter</w:t>
      </w:r>
    </w:p>
    <w:p w14:paraId="2FF65C79" w14:textId="0E4D156C" w:rsidR="005757F2" w:rsidRPr="001E6650" w:rsidRDefault="005757F2" w:rsidP="005757F2">
      <w:pPr>
        <w:pStyle w:val="LWPListBulletLevel1"/>
        <w:numPr>
          <w:ilvl w:val="0"/>
          <w:numId w:val="0"/>
        </w:numPr>
        <w:rPr>
          <w:u w:val="single"/>
        </w:rPr>
      </w:pPr>
      <w:r>
        <w:t>The SUT control adapter is designed to wipe data, remove device</w:t>
      </w:r>
      <w:r w:rsidRPr="000B4136">
        <w:t>.</w:t>
      </w:r>
    </w:p>
    <w:p w14:paraId="3736E41E" w14:textId="77777777" w:rsidR="006E51B2" w:rsidRPr="00432FF5" w:rsidRDefault="006E51B2" w:rsidP="006E51B2">
      <w:pPr>
        <w:pStyle w:val="3"/>
      </w:pPr>
      <w:bookmarkStart w:id="52" w:name="_Adapter_abstract_layer"/>
      <w:bookmarkStart w:id="53" w:name="_Toc354738961"/>
      <w:bookmarkStart w:id="54" w:name="_Toc387412130"/>
      <w:bookmarkEnd w:id="52"/>
      <w:r w:rsidRPr="00432FF5">
        <w:t xml:space="preserve">Adapter </w:t>
      </w:r>
      <w:r w:rsidR="005D3475" w:rsidRPr="00432FF5">
        <w:rPr>
          <w:rFonts w:eastAsiaTheme="minorEastAsia" w:hint="eastAsia"/>
        </w:rPr>
        <w:t>a</w:t>
      </w:r>
      <w:r w:rsidRPr="00432FF5">
        <w:t xml:space="preserve">bstract </w:t>
      </w:r>
      <w:r w:rsidR="005D3475" w:rsidRPr="00432FF5">
        <w:rPr>
          <w:rFonts w:eastAsiaTheme="minorEastAsia" w:hint="eastAsia"/>
        </w:rPr>
        <w:t>layer</w:t>
      </w:r>
      <w:bookmarkEnd w:id="53"/>
      <w:bookmarkEnd w:id="54"/>
    </w:p>
    <w:p w14:paraId="3736E41F" w14:textId="77777777" w:rsidR="008C01A3" w:rsidRDefault="008C01A3" w:rsidP="008C01A3">
      <w:pPr>
        <w:pStyle w:val="LWPHeading4H4"/>
        <w:rPr>
          <w:rFonts w:eastAsiaTheme="minorEastAsia"/>
        </w:rPr>
      </w:pPr>
      <w:bookmarkStart w:id="55" w:name="_Toc354738962"/>
      <w:r>
        <w:rPr>
          <w:rFonts w:eastAsiaTheme="minorEastAsia" w:hint="eastAsia"/>
        </w:rPr>
        <w:t>Protocol adapter</w:t>
      </w:r>
      <w:bookmarkEnd w:id="55"/>
    </w:p>
    <w:p w14:paraId="3736E420" w14:textId="61D52478" w:rsidR="008C01A3" w:rsidRDefault="00697E3B" w:rsidP="008C01A3">
      <w:pPr>
        <w:pStyle w:val="LWPHeading5H5"/>
        <w:rPr>
          <w:rFonts w:eastAsiaTheme="minorEastAsia"/>
        </w:rPr>
      </w:pPr>
      <w:bookmarkStart w:id="56" w:name="_Toc354738963"/>
      <w:r>
        <w:rPr>
          <w:rFonts w:eastAsiaTheme="minorEastAsia" w:hint="eastAsia"/>
        </w:rPr>
        <w:t>MS-ASPROV</w:t>
      </w:r>
      <w:r w:rsidR="008C01A3">
        <w:rPr>
          <w:rFonts w:eastAsiaTheme="minorEastAsia" w:hint="eastAsia"/>
        </w:rPr>
        <w:t xml:space="preserve"> adapter interface</w:t>
      </w:r>
      <w:bookmarkEnd w:id="56"/>
    </w:p>
    <w:p w14:paraId="3736E421" w14:textId="62F58CA2" w:rsidR="00AB48FC" w:rsidRDefault="008C01A3" w:rsidP="00AB48FC">
      <w:pPr>
        <w:pStyle w:val="LWPParagraphText"/>
      </w:pPr>
      <w:r>
        <w:rPr>
          <w:rFonts w:hint="eastAsia"/>
        </w:rPr>
        <w:t xml:space="preserve">There are </w:t>
      </w:r>
      <w:r w:rsidR="001A01D6">
        <w:t>eight</w:t>
      </w:r>
      <w:r w:rsidR="00967F86">
        <w:t xml:space="preserve"> </w:t>
      </w:r>
      <w:r>
        <w:t>methods</w:t>
      </w:r>
      <w:r>
        <w:rPr>
          <w:rFonts w:hint="eastAsia"/>
        </w:rPr>
        <w:t xml:space="preserve"> </w:t>
      </w:r>
      <w:r w:rsidR="00D421ED">
        <w:t>declared</w:t>
      </w:r>
      <w:r w:rsidR="00AB48FC" w:rsidRPr="00EF719E">
        <w:t xml:space="preserve"> in the </w:t>
      </w:r>
      <w:r w:rsidR="00697E3B">
        <w:t>MS-ASPROV</w:t>
      </w:r>
      <w:r w:rsidR="00AB48FC" w:rsidRPr="00423930">
        <w:t xml:space="preserve"> </w:t>
      </w:r>
      <w:r w:rsidR="00AB48FC">
        <w:t>a</w:t>
      </w:r>
      <w:r w:rsidR="00AB48FC" w:rsidRPr="00423930">
        <w:t>dapter interface I</w:t>
      </w:r>
      <w:r w:rsidR="008C4152">
        <w:rPr>
          <w:rFonts w:hint="eastAsia"/>
        </w:rPr>
        <w:t>MS_</w:t>
      </w:r>
      <w:r w:rsidR="008D21E9">
        <w:t>AS</w:t>
      </w:r>
      <w:r w:rsidR="0062064C">
        <w:t>PROV</w:t>
      </w:r>
      <w:r>
        <w:t>Adapter.</w:t>
      </w:r>
    </w:p>
    <w:p w14:paraId="3736E422" w14:textId="6539D085" w:rsidR="008C01A3" w:rsidRDefault="00F1232A" w:rsidP="002D68EB">
      <w:pPr>
        <w:pStyle w:val="LWPListBulletLevel1"/>
      </w:pPr>
      <w:r w:rsidRPr="000B4136">
        <w:t>Two</w:t>
      </w:r>
      <w:r w:rsidR="002D68EB" w:rsidRPr="000B4136">
        <w:t xml:space="preserve"> </w:t>
      </w:r>
      <w:r w:rsidR="00DC06C5" w:rsidRPr="000B4136">
        <w:rPr>
          <w:rFonts w:hint="eastAsia"/>
        </w:rPr>
        <w:t>method</w:t>
      </w:r>
      <w:r w:rsidRPr="000B4136">
        <w:t>s</w:t>
      </w:r>
      <w:r w:rsidR="008C01A3" w:rsidRPr="000B4136">
        <w:rPr>
          <w:rFonts w:hint="eastAsia"/>
        </w:rPr>
        <w:t xml:space="preserve"> correspond to the </w:t>
      </w:r>
      <w:r w:rsidR="00697E3B" w:rsidRPr="000B4136">
        <w:rPr>
          <w:rFonts w:hint="eastAsia"/>
        </w:rPr>
        <w:t>MS-ASPROV</w:t>
      </w:r>
      <w:r w:rsidR="00DC06C5" w:rsidRPr="000B4136">
        <w:rPr>
          <w:rFonts w:hint="eastAsia"/>
        </w:rPr>
        <w:t xml:space="preserve"> command</w:t>
      </w:r>
      <w:r w:rsidR="008C01A3" w:rsidRPr="000B4136">
        <w:rPr>
          <w:rFonts w:hint="eastAsia"/>
        </w:rPr>
        <w:t xml:space="preserve">: </w:t>
      </w:r>
      <w:r w:rsidR="00DC06C5" w:rsidRPr="000B4136">
        <w:t>Provision</w:t>
      </w:r>
      <w:r w:rsidRPr="000B4136">
        <w:t xml:space="preserve"> and SendProvisionStringRequest</w:t>
      </w:r>
      <w:r w:rsidR="008C01A3" w:rsidRPr="000B4136">
        <w:rPr>
          <w:rFonts w:hint="eastAsia"/>
        </w:rPr>
        <w:t xml:space="preserve">. </w:t>
      </w:r>
      <w:r w:rsidR="001A01D6">
        <w:t>Four</w:t>
      </w:r>
      <w:r w:rsidR="00DC06C5" w:rsidRPr="000B4136">
        <w:t xml:space="preserve"> </w:t>
      </w:r>
      <w:r w:rsidR="000E5778" w:rsidRPr="000B4136">
        <w:t>method</w:t>
      </w:r>
      <w:r w:rsidR="00DC06C5" w:rsidRPr="000B4136">
        <w:t>s</w:t>
      </w:r>
      <w:r w:rsidR="000E5778" w:rsidRPr="000B4136">
        <w:t xml:space="preserve"> </w:t>
      </w:r>
      <w:r w:rsidRPr="000B4136">
        <w:t>(SwitchUser</w:t>
      </w:r>
      <w:r w:rsidR="00B86CFA">
        <w:t xml:space="preserve">, </w:t>
      </w:r>
      <w:r w:rsidR="00DC06C5" w:rsidRPr="000B4136">
        <w:t>ApplyPolicyKey</w:t>
      </w:r>
      <w:r w:rsidR="001A01D6">
        <w:t xml:space="preserve">, </w:t>
      </w:r>
      <w:r w:rsidR="00B86CFA">
        <w:t>ApplyDeviceType</w:t>
      </w:r>
      <w:r w:rsidR="001A01D6">
        <w:t xml:space="preserve"> and SyncEmail</w:t>
      </w:r>
      <w:r w:rsidR="00DC06C5" w:rsidRPr="000B4136">
        <w:t>) are</w:t>
      </w:r>
      <w:r w:rsidR="00573B74" w:rsidRPr="000B4136">
        <w:t xml:space="preserve"> </w:t>
      </w:r>
      <w:r w:rsidR="00573B74" w:rsidRPr="000B4136">
        <w:rPr>
          <w:rFonts w:cs="Arial"/>
        </w:rPr>
        <w:t>customized method</w:t>
      </w:r>
      <w:r w:rsidR="00DC06C5" w:rsidRPr="000B4136">
        <w:rPr>
          <w:rFonts w:cs="Arial"/>
        </w:rPr>
        <w:t>s</w:t>
      </w:r>
      <w:r w:rsidR="00A02166" w:rsidRPr="000B4136">
        <w:rPr>
          <w:rFonts w:cs="Arial"/>
        </w:rPr>
        <w:t>.</w:t>
      </w:r>
      <w:r w:rsidR="00DC06C5">
        <w:rPr>
          <w:rFonts w:cs="Arial"/>
        </w:rPr>
        <w:t xml:space="preserve"> Other </w:t>
      </w:r>
      <w:r w:rsidR="00B86CFA">
        <w:rPr>
          <w:rFonts w:cs="Arial"/>
        </w:rPr>
        <w:t>two</w:t>
      </w:r>
      <w:r w:rsidR="00D874F1">
        <w:rPr>
          <w:rFonts w:cs="Arial"/>
        </w:rPr>
        <w:t xml:space="preserve"> method</w:t>
      </w:r>
      <w:r w:rsidR="00B86CFA">
        <w:rPr>
          <w:rFonts w:cs="Arial"/>
        </w:rPr>
        <w:t>s</w:t>
      </w:r>
      <w:r w:rsidR="00DC06C5">
        <w:rPr>
          <w:rFonts w:cs="Arial"/>
        </w:rPr>
        <w:t xml:space="preserve"> cor</w:t>
      </w:r>
      <w:r w:rsidR="00D874F1">
        <w:rPr>
          <w:rFonts w:cs="Arial"/>
        </w:rPr>
        <w:t>respond to the MS-ASCMD command</w:t>
      </w:r>
      <w:r w:rsidR="00DC06C5">
        <w:rPr>
          <w:rFonts w:cs="Arial"/>
        </w:rPr>
        <w:t>: FolderSync</w:t>
      </w:r>
      <w:r w:rsidR="00B86CFA">
        <w:rPr>
          <w:rFonts w:cs="Arial"/>
        </w:rPr>
        <w:t>, Sync</w:t>
      </w:r>
      <w:r w:rsidR="00DC06C5">
        <w:rPr>
          <w:rFonts w:cs="Arial"/>
        </w:rPr>
        <w:t>.</w:t>
      </w:r>
    </w:p>
    <w:p w14:paraId="567EDB34" w14:textId="691052BC" w:rsidR="00126228" w:rsidRPr="008C01A3" w:rsidRDefault="00126228" w:rsidP="00AB48FC">
      <w:pPr>
        <w:pStyle w:val="LWPParagraphText"/>
      </w:pPr>
      <w:r>
        <w:rPr>
          <w:rFonts w:hint="eastAsia"/>
        </w:rPr>
        <w:t>The methods are d</w:t>
      </w:r>
      <w:r w:rsidR="0045276B">
        <w:rPr>
          <w:rFonts w:hint="eastAsia"/>
        </w:rPr>
        <w:t>escribed in the following table</w:t>
      </w:r>
      <w:r w:rsidR="0045276B">
        <w:t>.</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430"/>
        <w:gridCol w:w="6084"/>
      </w:tblGrid>
      <w:tr w:rsidR="00A76252" w:rsidRPr="00A76252" w14:paraId="3736E426" w14:textId="77777777" w:rsidTr="00713F9F">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00" w:type="dxa"/>
            <w:shd w:val="clear" w:color="auto" w:fill="BFBFBF" w:themeFill="background1" w:themeFillShade="BF"/>
            <w:vAlign w:val="center"/>
          </w:tcPr>
          <w:p w14:paraId="3736E423" w14:textId="77777777" w:rsidR="008B1774" w:rsidRPr="0020165F" w:rsidRDefault="008B1774" w:rsidP="00BE506E">
            <w:pPr>
              <w:pStyle w:val="LWPTableHeading"/>
              <w:rPr>
                <w:b/>
                <w:color w:val="auto"/>
              </w:rPr>
            </w:pPr>
            <w:r w:rsidRPr="0020165F">
              <w:rPr>
                <w:rFonts w:hint="eastAsia"/>
                <w:b/>
                <w:color w:val="auto"/>
              </w:rPr>
              <w:t>No.</w:t>
            </w:r>
          </w:p>
        </w:tc>
        <w:tc>
          <w:tcPr>
            <w:tcW w:w="2430" w:type="dxa"/>
            <w:shd w:val="clear" w:color="auto" w:fill="BFBFBF" w:themeFill="background1" w:themeFillShade="BF"/>
            <w:vAlign w:val="center"/>
          </w:tcPr>
          <w:p w14:paraId="3736E424" w14:textId="77777777" w:rsidR="008B1774" w:rsidRPr="0020165F"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20165F">
              <w:rPr>
                <w:b/>
                <w:color w:val="auto"/>
              </w:rPr>
              <w:t>Method</w:t>
            </w:r>
          </w:p>
        </w:tc>
        <w:tc>
          <w:tcPr>
            <w:tcW w:w="6084" w:type="dxa"/>
            <w:shd w:val="clear" w:color="auto" w:fill="BFBFBF" w:themeFill="background1" w:themeFillShade="BF"/>
            <w:vAlign w:val="center"/>
          </w:tcPr>
          <w:p w14:paraId="3736E425" w14:textId="77777777" w:rsidR="008B1774" w:rsidRPr="0020165F"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20165F">
              <w:rPr>
                <w:b/>
                <w:color w:val="auto"/>
              </w:rPr>
              <w:t>Description</w:t>
            </w:r>
          </w:p>
        </w:tc>
      </w:tr>
      <w:tr w:rsidR="00A76252" w:rsidRPr="00A76252" w14:paraId="3736E42A" w14:textId="77777777" w:rsidTr="0020165F">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900" w:type="dxa"/>
            <w:tcBorders>
              <w:top w:val="none" w:sz="0" w:space="0" w:color="auto"/>
              <w:left w:val="none" w:sz="0" w:space="0" w:color="auto"/>
              <w:bottom w:val="none" w:sz="0" w:space="0" w:color="auto"/>
            </w:tcBorders>
            <w:vAlign w:val="center"/>
          </w:tcPr>
          <w:p w14:paraId="3736E427" w14:textId="77777777" w:rsidR="008B1774" w:rsidRPr="0020165F" w:rsidRDefault="008B1774" w:rsidP="00BE506E">
            <w:pPr>
              <w:pStyle w:val="LWPTableText"/>
              <w:rPr>
                <w:rFonts w:eastAsiaTheme="minorEastAsia"/>
                <w:b w:val="0"/>
              </w:rPr>
            </w:pPr>
            <w:r w:rsidRPr="0020165F">
              <w:rPr>
                <w:rFonts w:eastAsiaTheme="minorEastAsia" w:hint="eastAsia"/>
                <w:b w:val="0"/>
              </w:rPr>
              <w:t>1</w:t>
            </w:r>
          </w:p>
        </w:tc>
        <w:tc>
          <w:tcPr>
            <w:tcW w:w="2430" w:type="dxa"/>
            <w:tcBorders>
              <w:top w:val="none" w:sz="0" w:space="0" w:color="auto"/>
              <w:bottom w:val="none" w:sz="0" w:space="0" w:color="auto"/>
            </w:tcBorders>
            <w:vAlign w:val="center"/>
          </w:tcPr>
          <w:p w14:paraId="3736E428" w14:textId="4DB14B84" w:rsidR="008B1774" w:rsidRPr="0070045E" w:rsidRDefault="00111358"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70045E">
              <w:rPr>
                <w:rFonts w:eastAsiaTheme="minorEastAsia"/>
              </w:rPr>
              <w:t>Provision</w:t>
            </w:r>
          </w:p>
        </w:tc>
        <w:tc>
          <w:tcPr>
            <w:tcW w:w="6084" w:type="dxa"/>
            <w:tcBorders>
              <w:top w:val="none" w:sz="0" w:space="0" w:color="auto"/>
              <w:bottom w:val="none" w:sz="0" w:space="0" w:color="auto"/>
              <w:right w:val="none" w:sz="0" w:space="0" w:color="auto"/>
            </w:tcBorders>
          </w:tcPr>
          <w:p w14:paraId="3736E429" w14:textId="16A4AE27" w:rsidR="008B1774" w:rsidRPr="00111358" w:rsidRDefault="002F1BA1"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11358">
              <w:rPr>
                <w:rFonts w:eastAsiaTheme="minorEastAsia"/>
              </w:rPr>
              <w:t>This</w:t>
            </w:r>
            <w:r w:rsidRPr="00111358">
              <w:rPr>
                <w:rFonts w:eastAsiaTheme="minorEastAsia" w:hint="eastAsia"/>
              </w:rPr>
              <w:t xml:space="preserve"> method is used to</w:t>
            </w:r>
            <w:r w:rsidR="00111358" w:rsidRPr="00111358">
              <w:rPr>
                <w:rFonts w:eastAsiaTheme="minorEastAsia"/>
              </w:rPr>
              <w:t xml:space="preserve"> request the security policy settings that the administrator sets from the server.</w:t>
            </w:r>
          </w:p>
        </w:tc>
      </w:tr>
      <w:tr w:rsidR="00823DFD" w:rsidRPr="00A76252" w14:paraId="0618AE25" w14:textId="77777777" w:rsidTr="00713F9F">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vAlign w:val="center"/>
          </w:tcPr>
          <w:p w14:paraId="60EF0189" w14:textId="3EE9C7C1" w:rsidR="00823DFD" w:rsidRPr="0020165F" w:rsidRDefault="00823DFD" w:rsidP="00823DFD">
            <w:pPr>
              <w:pStyle w:val="LWPTableText"/>
              <w:rPr>
                <w:rFonts w:eastAsiaTheme="minorEastAsia"/>
                <w:b w:val="0"/>
              </w:rPr>
            </w:pPr>
            <w:r w:rsidRPr="0020165F">
              <w:rPr>
                <w:rFonts w:eastAsiaTheme="minorEastAsia"/>
                <w:b w:val="0"/>
              </w:rPr>
              <w:t>2</w:t>
            </w:r>
          </w:p>
        </w:tc>
        <w:tc>
          <w:tcPr>
            <w:tcW w:w="2430" w:type="dxa"/>
            <w:vAlign w:val="center"/>
          </w:tcPr>
          <w:p w14:paraId="4C1AC38E" w14:textId="5D8D44F1" w:rsidR="00823DFD" w:rsidRPr="0070045E" w:rsidRDefault="00823DFD" w:rsidP="00823DFD">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70045E">
              <w:rPr>
                <w:rFonts w:eastAsiaTheme="minorEastAsia"/>
              </w:rPr>
              <w:t>SendProvisionStringRequest</w:t>
            </w:r>
          </w:p>
        </w:tc>
        <w:tc>
          <w:tcPr>
            <w:tcW w:w="6084" w:type="dxa"/>
          </w:tcPr>
          <w:p w14:paraId="39CCEFCF" w14:textId="0F9AC0F9" w:rsidR="00823DFD" w:rsidRPr="00111358" w:rsidRDefault="00823DFD" w:rsidP="00823DFD">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This method is used to s</w:t>
            </w:r>
            <w:r w:rsidRPr="000B4136">
              <w:rPr>
                <w:rFonts w:eastAsiaTheme="minorEastAsia"/>
              </w:rPr>
              <w:t>end string request of Provision command to the server and get the response.</w:t>
            </w:r>
          </w:p>
        </w:tc>
      </w:tr>
      <w:tr w:rsidR="00A76252" w:rsidRPr="00A76252" w14:paraId="3736E42E" w14:textId="77777777" w:rsidTr="00B86CFA">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none" w:sz="0" w:space="0" w:color="auto"/>
              <w:left w:val="none" w:sz="0" w:space="0" w:color="auto"/>
              <w:bottom w:val="single" w:sz="4" w:space="0" w:color="auto"/>
            </w:tcBorders>
            <w:vAlign w:val="center"/>
          </w:tcPr>
          <w:p w14:paraId="3736E42B" w14:textId="235EEEF4" w:rsidR="008B1774" w:rsidRPr="0020165F" w:rsidRDefault="00823DFD" w:rsidP="00BE506E">
            <w:pPr>
              <w:pStyle w:val="LWPTableText"/>
              <w:rPr>
                <w:rFonts w:eastAsiaTheme="minorEastAsia"/>
                <w:b w:val="0"/>
              </w:rPr>
            </w:pPr>
            <w:r w:rsidRPr="0020165F">
              <w:rPr>
                <w:rFonts w:eastAsiaTheme="minorEastAsia"/>
                <w:b w:val="0"/>
              </w:rPr>
              <w:t>3</w:t>
            </w:r>
          </w:p>
        </w:tc>
        <w:tc>
          <w:tcPr>
            <w:tcW w:w="2430" w:type="dxa"/>
            <w:tcBorders>
              <w:top w:val="none" w:sz="0" w:space="0" w:color="auto"/>
              <w:bottom w:val="single" w:sz="4" w:space="0" w:color="auto"/>
            </w:tcBorders>
            <w:vAlign w:val="center"/>
          </w:tcPr>
          <w:p w14:paraId="3736E42C" w14:textId="25AAE72A" w:rsidR="008B1774" w:rsidRPr="0070045E" w:rsidRDefault="00111358"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70045E">
              <w:rPr>
                <w:rFonts w:eastAsiaTheme="minorEastAsia"/>
              </w:rPr>
              <w:t>SwitchUser</w:t>
            </w:r>
          </w:p>
        </w:tc>
        <w:tc>
          <w:tcPr>
            <w:tcW w:w="6084" w:type="dxa"/>
            <w:tcBorders>
              <w:top w:val="none" w:sz="0" w:space="0" w:color="auto"/>
              <w:bottom w:val="single" w:sz="4" w:space="0" w:color="auto"/>
              <w:right w:val="none" w:sz="0" w:space="0" w:color="auto"/>
            </w:tcBorders>
          </w:tcPr>
          <w:p w14:paraId="3736E42D" w14:textId="5D6F2B5F" w:rsidR="008B1774" w:rsidRPr="00111358" w:rsidRDefault="002F1BA1"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11358">
              <w:rPr>
                <w:rFonts w:eastAsiaTheme="minorEastAsia"/>
              </w:rPr>
              <w:t>This</w:t>
            </w:r>
            <w:r w:rsidRPr="00111358">
              <w:rPr>
                <w:rFonts w:eastAsiaTheme="minorEastAsia" w:hint="eastAsia"/>
              </w:rPr>
              <w:t xml:space="preserve"> method is used to</w:t>
            </w:r>
            <w:r w:rsidR="00111358" w:rsidRPr="00111358">
              <w:rPr>
                <w:rFonts w:eastAsiaTheme="minorEastAsia"/>
              </w:rPr>
              <w:t xml:space="preserve"> change the user authentication.</w:t>
            </w:r>
          </w:p>
        </w:tc>
      </w:tr>
      <w:tr w:rsidR="00111358" w:rsidRPr="00A76252" w14:paraId="36573E8E" w14:textId="77777777" w:rsidTr="0020165F">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vAlign w:val="center"/>
          </w:tcPr>
          <w:p w14:paraId="528C6F98" w14:textId="1480A374" w:rsidR="00111358" w:rsidRPr="0020165F" w:rsidRDefault="00111358" w:rsidP="00111358">
            <w:pPr>
              <w:pStyle w:val="LWPTableText"/>
              <w:rPr>
                <w:rFonts w:eastAsiaTheme="minorEastAsia"/>
                <w:b w:val="0"/>
              </w:rPr>
            </w:pPr>
            <w:r w:rsidRPr="0020165F">
              <w:rPr>
                <w:rFonts w:eastAsiaTheme="minorEastAsia"/>
                <w:b w:val="0"/>
              </w:rPr>
              <w:t>4</w:t>
            </w:r>
          </w:p>
        </w:tc>
        <w:tc>
          <w:tcPr>
            <w:tcW w:w="2430" w:type="dxa"/>
            <w:vAlign w:val="center"/>
          </w:tcPr>
          <w:p w14:paraId="70A1F63A" w14:textId="5CCB13F7" w:rsidR="00111358" w:rsidRPr="0070045E" w:rsidRDefault="00111358"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70045E">
              <w:rPr>
                <w:rFonts w:eastAsiaTheme="minorEastAsia"/>
              </w:rPr>
              <w:t>ApplyPolicyKey</w:t>
            </w:r>
          </w:p>
        </w:tc>
        <w:tc>
          <w:tcPr>
            <w:tcW w:w="6084" w:type="dxa"/>
          </w:tcPr>
          <w:p w14:paraId="10701160" w14:textId="6BFAC8A2" w:rsidR="00111358" w:rsidRPr="00111358" w:rsidRDefault="00111358"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11358">
              <w:rPr>
                <w:rFonts w:eastAsiaTheme="minorEastAsia"/>
              </w:rPr>
              <w:t>This method is used to apply the specified PolicyKey.</w:t>
            </w:r>
          </w:p>
        </w:tc>
      </w:tr>
      <w:tr w:rsidR="00B86CFA" w:rsidRPr="00A76252" w14:paraId="6498E5CA" w14:textId="77777777" w:rsidTr="00B86CFA">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38EB286B" w14:textId="041E9CD4" w:rsidR="00B86CFA" w:rsidRPr="00B86CFA" w:rsidRDefault="00B86CFA" w:rsidP="00111358">
            <w:pPr>
              <w:pStyle w:val="LWPTableText"/>
              <w:rPr>
                <w:rFonts w:eastAsiaTheme="minorEastAsia"/>
                <w:b w:val="0"/>
              </w:rPr>
            </w:pPr>
            <w:r w:rsidRPr="00B86CFA">
              <w:rPr>
                <w:rFonts w:eastAsiaTheme="minorEastAsia"/>
                <w:b w:val="0"/>
              </w:rPr>
              <w:t>5</w:t>
            </w:r>
          </w:p>
        </w:tc>
        <w:tc>
          <w:tcPr>
            <w:tcW w:w="2430" w:type="dxa"/>
            <w:tcBorders>
              <w:top w:val="single" w:sz="4" w:space="0" w:color="auto"/>
              <w:bottom w:val="single" w:sz="4" w:space="0" w:color="auto"/>
            </w:tcBorders>
            <w:vAlign w:val="center"/>
          </w:tcPr>
          <w:p w14:paraId="307A702E" w14:textId="33969A83" w:rsidR="00B86CFA" w:rsidRPr="0070045E" w:rsidRDefault="00B86CFA"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t>ApplyDeviceType</w:t>
            </w:r>
          </w:p>
        </w:tc>
        <w:tc>
          <w:tcPr>
            <w:tcW w:w="6084" w:type="dxa"/>
            <w:tcBorders>
              <w:top w:val="single" w:sz="4" w:space="0" w:color="auto"/>
              <w:bottom w:val="single" w:sz="4" w:space="0" w:color="auto"/>
              <w:right w:val="single" w:sz="4" w:space="0" w:color="auto"/>
            </w:tcBorders>
          </w:tcPr>
          <w:p w14:paraId="642E7059" w14:textId="26FF3942" w:rsidR="00B86CFA" w:rsidRPr="00111358" w:rsidRDefault="00B86CFA"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11358">
              <w:rPr>
                <w:rFonts w:eastAsiaTheme="minorEastAsia"/>
              </w:rPr>
              <w:t>This method is used to</w:t>
            </w:r>
            <w:r>
              <w:rPr>
                <w:rFonts w:eastAsiaTheme="minorEastAsia"/>
              </w:rPr>
              <w:t xml:space="preserve"> apply the specified DeviceType.</w:t>
            </w:r>
          </w:p>
        </w:tc>
      </w:tr>
      <w:tr w:rsidR="00111358" w:rsidRPr="00A76252" w14:paraId="79B5A98E" w14:textId="77777777" w:rsidTr="0020165F">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vAlign w:val="center"/>
          </w:tcPr>
          <w:p w14:paraId="4C07ADA5" w14:textId="381B936A" w:rsidR="00111358" w:rsidRPr="0020165F" w:rsidRDefault="00B86CFA" w:rsidP="00111358">
            <w:pPr>
              <w:pStyle w:val="LWPTableText"/>
              <w:rPr>
                <w:rFonts w:eastAsiaTheme="minorEastAsia"/>
                <w:b w:val="0"/>
              </w:rPr>
            </w:pPr>
            <w:r>
              <w:rPr>
                <w:rFonts w:eastAsiaTheme="minorEastAsia"/>
                <w:b w:val="0"/>
              </w:rPr>
              <w:t>6</w:t>
            </w:r>
          </w:p>
        </w:tc>
        <w:tc>
          <w:tcPr>
            <w:tcW w:w="2430" w:type="dxa"/>
            <w:vAlign w:val="center"/>
          </w:tcPr>
          <w:p w14:paraId="5D9D6789" w14:textId="75C9D8CC" w:rsidR="00111358" w:rsidRPr="0070045E" w:rsidRDefault="00111358"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70045E">
              <w:rPr>
                <w:rFonts w:eastAsiaTheme="minorEastAsia"/>
              </w:rPr>
              <w:t>FolderSync</w:t>
            </w:r>
          </w:p>
        </w:tc>
        <w:tc>
          <w:tcPr>
            <w:tcW w:w="6084" w:type="dxa"/>
          </w:tcPr>
          <w:p w14:paraId="7A99CF61" w14:textId="70B0F2B8" w:rsidR="00111358" w:rsidRPr="00111358" w:rsidRDefault="00111358"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11358">
              <w:rPr>
                <w:rFonts w:eastAsiaTheme="minorEastAsia"/>
              </w:rPr>
              <w:t>This method is used to synchronize the collection hierarchy from server.</w:t>
            </w:r>
          </w:p>
        </w:tc>
      </w:tr>
      <w:tr w:rsidR="00B86CFA" w:rsidRPr="00A76252" w14:paraId="6742AE1E" w14:textId="77777777" w:rsidTr="00B86CFA">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6FF41F4B" w14:textId="25732205" w:rsidR="00B86CFA" w:rsidRPr="00B86CFA" w:rsidRDefault="00B86CFA" w:rsidP="00111358">
            <w:pPr>
              <w:pStyle w:val="LWPTableText"/>
              <w:rPr>
                <w:rFonts w:eastAsiaTheme="minorEastAsia"/>
                <w:b w:val="0"/>
              </w:rPr>
            </w:pPr>
            <w:r w:rsidRPr="00B86CFA">
              <w:rPr>
                <w:rFonts w:eastAsiaTheme="minorEastAsia"/>
                <w:b w:val="0"/>
              </w:rPr>
              <w:t>7</w:t>
            </w:r>
          </w:p>
        </w:tc>
        <w:tc>
          <w:tcPr>
            <w:tcW w:w="2430" w:type="dxa"/>
            <w:tcBorders>
              <w:top w:val="single" w:sz="4" w:space="0" w:color="auto"/>
              <w:bottom w:val="single" w:sz="4" w:space="0" w:color="auto"/>
            </w:tcBorders>
            <w:vAlign w:val="center"/>
          </w:tcPr>
          <w:p w14:paraId="036167BA" w14:textId="7B5D56C6" w:rsidR="00B86CFA" w:rsidRPr="0070045E" w:rsidRDefault="00B86CFA"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Pr>
                <w:rFonts w:cs="Arial"/>
              </w:rPr>
              <w:t>Sync</w:t>
            </w:r>
          </w:p>
        </w:tc>
        <w:tc>
          <w:tcPr>
            <w:tcW w:w="6084" w:type="dxa"/>
            <w:tcBorders>
              <w:top w:val="single" w:sz="4" w:space="0" w:color="auto"/>
              <w:bottom w:val="single" w:sz="4" w:space="0" w:color="auto"/>
              <w:right w:val="single" w:sz="4" w:space="0" w:color="auto"/>
            </w:tcBorders>
          </w:tcPr>
          <w:p w14:paraId="4AD4F834" w14:textId="5DF9102C" w:rsidR="00B86CFA" w:rsidRPr="00111358" w:rsidRDefault="00B86CFA" w:rsidP="0070045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11358">
              <w:rPr>
                <w:rFonts w:eastAsiaTheme="minorEastAsia"/>
              </w:rPr>
              <w:t>This method is used to</w:t>
            </w:r>
            <w:r>
              <w:rPr>
                <w:rFonts w:eastAsiaTheme="minorEastAsia"/>
              </w:rPr>
              <w:t xml:space="preserve"> </w:t>
            </w:r>
            <w:r w:rsidRPr="00111358">
              <w:rPr>
                <w:rFonts w:eastAsiaTheme="minorEastAsia"/>
              </w:rPr>
              <w:t>synchronize the</w:t>
            </w:r>
            <w:r>
              <w:rPr>
                <w:rFonts w:eastAsiaTheme="minorEastAsia"/>
              </w:rPr>
              <w:t xml:space="preserve"> changes in a collection between the client and the server by sending SyncRequest object.</w:t>
            </w:r>
          </w:p>
        </w:tc>
      </w:tr>
      <w:tr w:rsidR="001A01D6" w:rsidRPr="00A76252" w14:paraId="2250FE24" w14:textId="77777777" w:rsidTr="00B86CFA">
        <w:trPr>
          <w:trHeight w:val="323"/>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tcBorders>
            <w:vAlign w:val="center"/>
          </w:tcPr>
          <w:p w14:paraId="5588ACE5" w14:textId="183268F9" w:rsidR="001A01D6" w:rsidRPr="00B86CFA" w:rsidRDefault="001A01D6" w:rsidP="00111358">
            <w:pPr>
              <w:pStyle w:val="LWPTableText"/>
              <w:rPr>
                <w:rFonts w:eastAsiaTheme="minorEastAsia"/>
              </w:rPr>
            </w:pPr>
            <w:r w:rsidRPr="001A01D6">
              <w:rPr>
                <w:rFonts w:eastAsiaTheme="minorEastAsia" w:hint="eastAsia"/>
                <w:b w:val="0"/>
              </w:rPr>
              <w:t>8</w:t>
            </w:r>
          </w:p>
        </w:tc>
        <w:tc>
          <w:tcPr>
            <w:tcW w:w="2430" w:type="dxa"/>
            <w:tcBorders>
              <w:top w:val="single" w:sz="4" w:space="0" w:color="auto"/>
              <w:bottom w:val="single" w:sz="4" w:space="0" w:color="auto"/>
            </w:tcBorders>
            <w:vAlign w:val="center"/>
          </w:tcPr>
          <w:p w14:paraId="775DC273" w14:textId="60F1CD48" w:rsidR="001A01D6" w:rsidRPr="001A01D6" w:rsidRDefault="001A01D6"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cs="Arial" w:hint="eastAsia"/>
              </w:rPr>
            </w:pPr>
            <w:r>
              <w:rPr>
                <w:rFonts w:eastAsiaTheme="minorEastAsia" w:cs="Arial" w:hint="eastAsia"/>
              </w:rPr>
              <w:t>SyncEmail</w:t>
            </w:r>
          </w:p>
        </w:tc>
        <w:tc>
          <w:tcPr>
            <w:tcW w:w="6084" w:type="dxa"/>
            <w:tcBorders>
              <w:top w:val="single" w:sz="4" w:space="0" w:color="auto"/>
              <w:bottom w:val="single" w:sz="4" w:space="0" w:color="auto"/>
              <w:right w:val="single" w:sz="4" w:space="0" w:color="auto"/>
            </w:tcBorders>
          </w:tcPr>
          <w:p w14:paraId="62F9C03E" w14:textId="083E3103" w:rsidR="001A01D6" w:rsidRPr="00111358" w:rsidRDefault="001A01D6" w:rsidP="0070045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 xml:space="preserve">This method is used to </w:t>
            </w:r>
            <w:r w:rsidRPr="001A01D6">
              <w:rPr>
                <w:rFonts w:eastAsiaTheme="minorEastAsia"/>
              </w:rPr>
              <w:t>f</w:t>
            </w:r>
            <w:r w:rsidRPr="001A01D6">
              <w:rPr>
                <w:rFonts w:eastAsiaTheme="minorEastAsia"/>
              </w:rPr>
              <w:t>ind an email with specific subject.</w:t>
            </w:r>
          </w:p>
        </w:tc>
      </w:tr>
    </w:tbl>
    <w:p w14:paraId="18CD6473" w14:textId="01ED2BE8" w:rsidR="0063146C" w:rsidRDefault="00697E3B" w:rsidP="0063146C">
      <w:pPr>
        <w:pStyle w:val="LWPTableCaption"/>
      </w:pPr>
      <w:r>
        <w:t>MS-ASPROV</w:t>
      </w:r>
      <w:r w:rsidR="00AB48FC" w:rsidRPr="00813220">
        <w:t xml:space="preserve"> </w:t>
      </w:r>
      <w:r w:rsidR="00AB48FC">
        <w:t>a</w:t>
      </w:r>
      <w:r w:rsidR="00AB48FC">
        <w:rPr>
          <w:rFonts w:hint="eastAsia"/>
        </w:rPr>
        <w:t xml:space="preserve">dapter </w:t>
      </w:r>
      <w:r w:rsidR="00AB48FC">
        <w:t>i</w:t>
      </w:r>
      <w:r w:rsidR="00AB48FC">
        <w:rPr>
          <w:rFonts w:hint="eastAsia"/>
        </w:rPr>
        <w:t xml:space="preserve">nterface </w:t>
      </w:r>
      <w:r w:rsidR="00AB48FC">
        <w:t>m</w:t>
      </w:r>
      <w:r w:rsidR="00AB48FC">
        <w:rPr>
          <w:rFonts w:hint="eastAsia"/>
        </w:rPr>
        <w:t>ethod</w:t>
      </w:r>
      <w:r w:rsidR="00126228">
        <w:rPr>
          <w:rFonts w:hint="eastAsia"/>
        </w:rPr>
        <w:t>s</w:t>
      </w:r>
    </w:p>
    <w:p w14:paraId="7B47915D" w14:textId="77777777" w:rsidR="005757F2" w:rsidRDefault="005757F2" w:rsidP="005757F2">
      <w:pPr>
        <w:pStyle w:val="LWPHeading4H4"/>
        <w:rPr>
          <w:rFonts w:eastAsiaTheme="minorEastAsia"/>
        </w:rPr>
      </w:pPr>
      <w:r>
        <w:rPr>
          <w:rFonts w:eastAsiaTheme="minorEastAsia"/>
        </w:rPr>
        <w:t>SUT control adapters</w:t>
      </w:r>
    </w:p>
    <w:p w14:paraId="03A0A84E" w14:textId="77777777" w:rsidR="005757F2" w:rsidRDefault="005757F2" w:rsidP="005757F2">
      <w:pPr>
        <w:pStyle w:val="LWPHeading5H5"/>
        <w:rPr>
          <w:rFonts w:eastAsiaTheme="minorEastAsia"/>
        </w:rPr>
      </w:pPr>
      <w:r>
        <w:rPr>
          <w:rFonts w:eastAsiaTheme="minorEastAsia"/>
        </w:rPr>
        <w:t>SUT control adapter interface</w:t>
      </w:r>
    </w:p>
    <w:p w14:paraId="45657434" w14:textId="4987E287" w:rsidR="005757F2" w:rsidRDefault="005757F2" w:rsidP="005757F2">
      <w:pPr>
        <w:pStyle w:val="LWPListBulletLevel2"/>
        <w:numPr>
          <w:ilvl w:val="0"/>
          <w:numId w:val="0"/>
        </w:numPr>
      </w:pPr>
      <w:r>
        <w:t xml:space="preserve">There are </w:t>
      </w:r>
      <w:r w:rsidR="00A30D1C">
        <w:t>two</w:t>
      </w:r>
      <w:r>
        <w:t xml:space="preserve"> </w:t>
      </w:r>
      <w:r w:rsidRPr="00B12BB6">
        <w:t>method</w:t>
      </w:r>
      <w:r w:rsidR="00F1232A" w:rsidRPr="00B12BB6">
        <w:t>s</w:t>
      </w:r>
      <w:r>
        <w:t xml:space="preserve"> declared in the SUT control adapter interface IMS_ASPROVSUTControlAdapter.</w:t>
      </w:r>
    </w:p>
    <w:p w14:paraId="6027CDC0" w14:textId="5D10EC65" w:rsidR="005757F2" w:rsidRDefault="005757F2" w:rsidP="00164FA2">
      <w:pPr>
        <w:rPr>
          <w:rFonts w:ascii="Times New Roman" w:hAnsi="Times New Roman"/>
          <w:sz w:val="24"/>
          <w:szCs w:val="24"/>
        </w:rPr>
      </w:pPr>
      <w:r>
        <w:t>The methods are d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2430"/>
        <w:gridCol w:w="6084"/>
      </w:tblGrid>
      <w:tr w:rsidR="005757F2" w14:paraId="65535F87" w14:textId="77777777" w:rsidTr="005757F2">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F858E38" w14:textId="77777777" w:rsidR="005757F2" w:rsidRPr="0020165F" w:rsidRDefault="005757F2">
            <w:pPr>
              <w:pStyle w:val="LWPTableHeading"/>
              <w:rPr>
                <w:b/>
                <w:color w:val="auto"/>
              </w:rPr>
            </w:pPr>
            <w:r w:rsidRPr="0020165F">
              <w:rPr>
                <w:b/>
                <w:color w:val="auto"/>
              </w:rPr>
              <w:t>No.</w:t>
            </w:r>
          </w:p>
        </w:tc>
        <w:tc>
          <w:tcPr>
            <w:tcW w:w="243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1ADAC07" w14:textId="77777777" w:rsidR="005757F2" w:rsidRPr="0020165F" w:rsidRDefault="005757F2">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20165F">
              <w:rPr>
                <w:b/>
                <w:color w:val="auto"/>
              </w:rPr>
              <w:t>Method</w:t>
            </w:r>
          </w:p>
        </w:tc>
        <w:tc>
          <w:tcPr>
            <w:tcW w:w="608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EAD3191" w14:textId="77777777" w:rsidR="005757F2" w:rsidRPr="0020165F" w:rsidRDefault="005757F2">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20165F">
              <w:rPr>
                <w:b/>
                <w:color w:val="auto"/>
              </w:rPr>
              <w:t>Description</w:t>
            </w:r>
          </w:p>
        </w:tc>
      </w:tr>
      <w:tr w:rsidR="005757F2" w14:paraId="4A22E449" w14:textId="77777777" w:rsidTr="005757F2">
        <w:trPr>
          <w:cnfStyle w:val="000000100000" w:firstRow="0" w:lastRow="0" w:firstColumn="0" w:lastColumn="0" w:oddVBand="0" w:evenVBand="0" w:oddHBand="1" w:evenHBand="0" w:firstRowFirstColumn="0" w:firstRowLastColumn="0" w:lastRowFirstColumn="0" w:lastRowLastColumn="0"/>
          <w:trHeight w:val="170"/>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right w:val="single" w:sz="4" w:space="0" w:color="auto"/>
            </w:tcBorders>
            <w:vAlign w:val="center"/>
            <w:hideMark/>
          </w:tcPr>
          <w:p w14:paraId="4A84AA17" w14:textId="77777777" w:rsidR="005757F2" w:rsidRPr="0020165F" w:rsidRDefault="005757F2">
            <w:pPr>
              <w:pStyle w:val="LWPTableText"/>
              <w:rPr>
                <w:rFonts w:eastAsiaTheme="minorEastAsia"/>
                <w:b w:val="0"/>
              </w:rPr>
            </w:pPr>
            <w:r w:rsidRPr="0020165F">
              <w:rPr>
                <w:rFonts w:eastAsiaTheme="minorEastAsia"/>
                <w:b w:val="0"/>
              </w:rPr>
              <w:t>1</w:t>
            </w:r>
          </w:p>
        </w:tc>
        <w:tc>
          <w:tcPr>
            <w:tcW w:w="2430" w:type="dxa"/>
            <w:tcBorders>
              <w:top w:val="single" w:sz="4" w:space="0" w:color="auto"/>
              <w:left w:val="single" w:sz="4" w:space="0" w:color="auto"/>
              <w:bottom w:val="single" w:sz="4" w:space="0" w:color="auto"/>
              <w:right w:val="single" w:sz="4" w:space="0" w:color="auto"/>
            </w:tcBorders>
            <w:vAlign w:val="center"/>
            <w:hideMark/>
          </w:tcPr>
          <w:p w14:paraId="5E7E0B58" w14:textId="583878F5" w:rsidR="005757F2" w:rsidRPr="0020165F" w:rsidRDefault="005757F2" w:rsidP="005757F2">
            <w:pPr>
              <w:pStyle w:val="LWPTableText"/>
              <w:cnfStyle w:val="000000100000" w:firstRow="0" w:lastRow="0" w:firstColumn="0" w:lastColumn="0" w:oddVBand="0" w:evenVBand="0" w:oddHBand="1" w:evenHBand="0" w:firstRowFirstColumn="0" w:firstRowLastColumn="0" w:lastRowFirstColumn="0" w:lastRowLastColumn="0"/>
              <w:rPr>
                <w:rFonts w:eastAsiaTheme="minorEastAsia"/>
                <w:bCs/>
              </w:rPr>
            </w:pPr>
            <w:r w:rsidRPr="0020165F">
              <w:rPr>
                <w:rFonts w:eastAsiaTheme="minorEastAsia"/>
                <w:bCs/>
              </w:rPr>
              <w:t>WipeData</w:t>
            </w:r>
          </w:p>
        </w:tc>
        <w:tc>
          <w:tcPr>
            <w:tcW w:w="6084" w:type="dxa"/>
            <w:tcBorders>
              <w:top w:val="single" w:sz="4" w:space="0" w:color="auto"/>
              <w:left w:val="single" w:sz="4" w:space="0" w:color="auto"/>
              <w:bottom w:val="single" w:sz="4" w:space="0" w:color="auto"/>
              <w:right w:val="single" w:sz="4" w:space="0" w:color="auto"/>
            </w:tcBorders>
            <w:hideMark/>
          </w:tcPr>
          <w:p w14:paraId="24862AC1" w14:textId="25DB49D2" w:rsidR="005757F2" w:rsidRPr="0020165F" w:rsidRDefault="005757F2" w:rsidP="005757F2">
            <w:pPr>
              <w:pStyle w:val="LWPTableText"/>
              <w:cnfStyle w:val="000000100000" w:firstRow="0" w:lastRow="0" w:firstColumn="0" w:lastColumn="0" w:oddVBand="0" w:evenVBand="0" w:oddHBand="1" w:evenHBand="0" w:firstRowFirstColumn="0" w:firstRowLastColumn="0" w:lastRowFirstColumn="0" w:lastRowLastColumn="0"/>
              <w:rPr>
                <w:rFonts w:eastAsiaTheme="minorEastAsia"/>
                <w:bCs/>
              </w:rPr>
            </w:pPr>
            <w:r w:rsidRPr="0020165F">
              <w:rPr>
                <w:rFonts w:eastAsiaTheme="minorEastAsia"/>
                <w:bCs/>
              </w:rPr>
              <w:t xml:space="preserve">This method is used to </w:t>
            </w:r>
            <w:r w:rsidRPr="0020165F">
              <w:rPr>
                <w:rFonts w:eastAsia="Calibri" w:cs="Times New Roman"/>
              </w:rPr>
              <w:t>wip</w:t>
            </w:r>
            <w:r w:rsidRPr="0020165F">
              <w:t>e all data of the user's device</w:t>
            </w:r>
            <w:r w:rsidRPr="0020165F">
              <w:rPr>
                <w:rFonts w:eastAsiaTheme="minorEastAsia"/>
                <w:bCs/>
              </w:rPr>
              <w:t>.</w:t>
            </w:r>
          </w:p>
        </w:tc>
      </w:tr>
      <w:tr w:rsidR="005757F2" w14:paraId="05F2DEE1" w14:textId="77777777" w:rsidTr="005757F2">
        <w:trPr>
          <w:trHeight w:val="170"/>
          <w:jc w:val="center"/>
        </w:trPr>
        <w:tc>
          <w:tcPr>
            <w:cnfStyle w:val="001000000000" w:firstRow="0" w:lastRow="0" w:firstColumn="1" w:lastColumn="0" w:oddVBand="0" w:evenVBand="0" w:oddHBand="0" w:evenHBand="0" w:firstRowFirstColumn="0" w:firstRowLastColumn="0" w:lastRowFirstColumn="0" w:lastRowLastColumn="0"/>
            <w:tcW w:w="900" w:type="dxa"/>
            <w:tcBorders>
              <w:top w:val="single" w:sz="4" w:space="0" w:color="auto"/>
              <w:left w:val="single" w:sz="4" w:space="0" w:color="auto"/>
              <w:bottom w:val="single" w:sz="4" w:space="0" w:color="auto"/>
              <w:right w:val="single" w:sz="4" w:space="0" w:color="auto"/>
            </w:tcBorders>
            <w:vAlign w:val="center"/>
          </w:tcPr>
          <w:p w14:paraId="5E52598B" w14:textId="55CFBE28" w:rsidR="005757F2" w:rsidRPr="0020165F" w:rsidRDefault="005757F2">
            <w:pPr>
              <w:pStyle w:val="LWPTableText"/>
              <w:rPr>
                <w:rFonts w:eastAsiaTheme="minorEastAsia"/>
                <w:b w:val="0"/>
              </w:rPr>
            </w:pPr>
            <w:r w:rsidRPr="0020165F">
              <w:rPr>
                <w:rFonts w:eastAsiaTheme="minorEastAsia"/>
                <w:b w:val="0"/>
              </w:rPr>
              <w:t>2</w:t>
            </w:r>
          </w:p>
        </w:tc>
        <w:tc>
          <w:tcPr>
            <w:tcW w:w="2430" w:type="dxa"/>
            <w:tcBorders>
              <w:top w:val="single" w:sz="4" w:space="0" w:color="auto"/>
              <w:left w:val="single" w:sz="4" w:space="0" w:color="auto"/>
              <w:bottom w:val="single" w:sz="4" w:space="0" w:color="auto"/>
              <w:right w:val="single" w:sz="4" w:space="0" w:color="auto"/>
            </w:tcBorders>
            <w:vAlign w:val="center"/>
          </w:tcPr>
          <w:p w14:paraId="184212C6" w14:textId="09852B3F" w:rsidR="005757F2" w:rsidRPr="0020165F" w:rsidRDefault="005757F2">
            <w:pPr>
              <w:pStyle w:val="LWPTableText"/>
              <w:cnfStyle w:val="000000000000" w:firstRow="0" w:lastRow="0" w:firstColumn="0" w:lastColumn="0" w:oddVBand="0" w:evenVBand="0" w:oddHBand="0" w:evenHBand="0" w:firstRowFirstColumn="0" w:firstRowLastColumn="0" w:lastRowFirstColumn="0" w:lastRowLastColumn="0"/>
              <w:rPr>
                <w:rFonts w:eastAsiaTheme="minorEastAsia"/>
                <w:bCs/>
              </w:rPr>
            </w:pPr>
            <w:r w:rsidRPr="0020165F">
              <w:rPr>
                <w:rFonts w:eastAsiaTheme="minorEastAsia"/>
                <w:bCs/>
              </w:rPr>
              <w:t>RemoveDevice</w:t>
            </w:r>
          </w:p>
        </w:tc>
        <w:tc>
          <w:tcPr>
            <w:tcW w:w="6084" w:type="dxa"/>
            <w:tcBorders>
              <w:top w:val="single" w:sz="4" w:space="0" w:color="auto"/>
              <w:left w:val="single" w:sz="4" w:space="0" w:color="auto"/>
              <w:bottom w:val="single" w:sz="4" w:space="0" w:color="auto"/>
              <w:right w:val="single" w:sz="4" w:space="0" w:color="auto"/>
            </w:tcBorders>
          </w:tcPr>
          <w:p w14:paraId="39D6F146" w14:textId="228B889F" w:rsidR="005757F2" w:rsidRPr="0020165F" w:rsidRDefault="005757F2" w:rsidP="005757F2">
            <w:pPr>
              <w:pStyle w:val="LWPTableText"/>
              <w:cnfStyle w:val="000000000000" w:firstRow="0" w:lastRow="0" w:firstColumn="0" w:lastColumn="0" w:oddVBand="0" w:evenVBand="0" w:oddHBand="0" w:evenHBand="0" w:firstRowFirstColumn="0" w:firstRowLastColumn="0" w:lastRowFirstColumn="0" w:lastRowLastColumn="0"/>
              <w:rPr>
                <w:rFonts w:eastAsiaTheme="minorEastAsia"/>
                <w:bCs/>
              </w:rPr>
            </w:pPr>
            <w:r w:rsidRPr="0020165F">
              <w:rPr>
                <w:rFonts w:eastAsiaTheme="minorEastAsia"/>
                <w:bCs/>
              </w:rPr>
              <w:t xml:space="preserve">This method is used to </w:t>
            </w:r>
            <w:r w:rsidRPr="0020165F">
              <w:rPr>
                <w:rFonts w:eastAsia="Calibri" w:cs="Times New Roman"/>
              </w:rPr>
              <w:t>remove the dev</w:t>
            </w:r>
            <w:r w:rsidRPr="0020165F">
              <w:t>ice from the user's mobile list.</w:t>
            </w:r>
          </w:p>
        </w:tc>
      </w:tr>
    </w:tbl>
    <w:p w14:paraId="1BEC7398" w14:textId="3DB248D6" w:rsidR="005757F2" w:rsidRPr="005757F2" w:rsidRDefault="00A927A7" w:rsidP="00A927A7">
      <w:pPr>
        <w:pStyle w:val="LWPTableCaption"/>
      </w:pPr>
      <w:r>
        <w:t>SUT control adapter interface methods</w:t>
      </w:r>
    </w:p>
    <w:p w14:paraId="3736E430" w14:textId="77777777" w:rsidR="006E51B2" w:rsidRPr="005072B6" w:rsidRDefault="006E51B2" w:rsidP="006E51B2">
      <w:pPr>
        <w:pStyle w:val="3"/>
      </w:pPr>
      <w:bookmarkStart w:id="57" w:name="_Toc354738964"/>
      <w:bookmarkStart w:id="58" w:name="_Toc387412131"/>
      <w:r w:rsidRPr="005072B6">
        <w:t xml:space="preserve">Adapter </w:t>
      </w:r>
      <w:r w:rsidR="005D3475" w:rsidRPr="005072B6">
        <w:rPr>
          <w:rFonts w:eastAsiaTheme="minorEastAsia" w:hint="eastAsia"/>
        </w:rPr>
        <w:t>details</w:t>
      </w:r>
      <w:bookmarkEnd w:id="57"/>
      <w:bookmarkEnd w:id="58"/>
    </w:p>
    <w:p w14:paraId="3736E431" w14:textId="77777777" w:rsidR="00437F90" w:rsidRPr="00E77C4A" w:rsidRDefault="00437F90" w:rsidP="00437F90">
      <w:pPr>
        <w:pStyle w:val="40"/>
        <w:rPr>
          <w:sz w:val="26"/>
          <w:szCs w:val="26"/>
        </w:rPr>
      </w:pPr>
      <w:bookmarkStart w:id="59" w:name="_Toc231891496"/>
      <w:bookmarkStart w:id="60" w:name="_Toc231891497"/>
      <w:bookmarkStart w:id="61" w:name="_Toc231891498"/>
      <w:bookmarkStart w:id="62" w:name="_Toc231891499"/>
      <w:bookmarkStart w:id="63" w:name="_Toc231891500"/>
      <w:bookmarkStart w:id="64" w:name="_Toc352598526"/>
      <w:bookmarkStart w:id="65" w:name="_Toc354738965"/>
      <w:bookmarkEnd w:id="59"/>
      <w:bookmarkEnd w:id="60"/>
      <w:bookmarkEnd w:id="61"/>
      <w:bookmarkEnd w:id="62"/>
      <w:bookmarkEnd w:id="63"/>
      <w:r w:rsidRPr="00E77C4A">
        <w:rPr>
          <w:sz w:val="26"/>
          <w:szCs w:val="26"/>
        </w:rPr>
        <w:t>Protocol adapter</w:t>
      </w:r>
      <w:bookmarkEnd w:id="64"/>
      <w:bookmarkEnd w:id="65"/>
    </w:p>
    <w:p w14:paraId="3736E432" w14:textId="366FB484" w:rsidR="00437F90" w:rsidRDefault="00697E3B" w:rsidP="00437F90">
      <w:pPr>
        <w:pStyle w:val="5"/>
      </w:pPr>
      <w:bookmarkStart w:id="66" w:name="_Toc352598527"/>
      <w:bookmarkStart w:id="67" w:name="_Toc354738966"/>
      <w:r>
        <w:rPr>
          <w:rFonts w:eastAsiaTheme="minorEastAsia"/>
        </w:rPr>
        <w:t>MS-ASPROV</w:t>
      </w:r>
      <w:r w:rsidR="00437F90">
        <w:rPr>
          <w:rFonts w:eastAsiaTheme="minorEastAsia"/>
        </w:rPr>
        <w:t xml:space="preserve"> protocol adapter</w:t>
      </w:r>
      <w:bookmarkEnd w:id="66"/>
      <w:bookmarkEnd w:id="67"/>
    </w:p>
    <w:p w14:paraId="3736E433" w14:textId="620F7B9D" w:rsidR="00437F90" w:rsidRPr="00E77C4A" w:rsidRDefault="00437F90" w:rsidP="00437F90">
      <w:pPr>
        <w:pStyle w:val="LWPParagraphText"/>
      </w:pPr>
      <w:r w:rsidRPr="00E77C4A">
        <w:t>The follo</w:t>
      </w:r>
      <w:r>
        <w:t xml:space="preserve">wing figure </w:t>
      </w:r>
      <w:r w:rsidR="004C034B">
        <w:t>shows</w:t>
      </w:r>
      <w:r>
        <w:t xml:space="preserve"> the </w:t>
      </w:r>
      <w:r w:rsidR="007C1FA5">
        <w:t>class diagram</w:t>
      </w:r>
      <w:r w:rsidR="004C034B">
        <w:t xml:space="preserve"> of </w:t>
      </w:r>
      <w:r w:rsidR="00D8420E">
        <w:t xml:space="preserve">the </w:t>
      </w:r>
      <w:r w:rsidR="00697E3B">
        <w:t>MS-ASPROV</w:t>
      </w:r>
      <w:r w:rsidR="0061141D">
        <w:t xml:space="preserve"> </w:t>
      </w:r>
      <w:r w:rsidR="002415C5">
        <w:t xml:space="preserve">protocol </w:t>
      </w:r>
      <w:r w:rsidR="0061141D">
        <w:t xml:space="preserve">adapter </w:t>
      </w:r>
      <w:r w:rsidR="00106A69" w:rsidRPr="002C1522">
        <w:t xml:space="preserve">and </w:t>
      </w:r>
      <w:r w:rsidR="0037559A">
        <w:t>the relationship between MS_AS</w:t>
      </w:r>
      <w:r w:rsidR="005072B6">
        <w:t>PROV</w:t>
      </w:r>
      <w:r w:rsidR="0037559A">
        <w:t>Adapter and ActiveSyncClient.</w:t>
      </w:r>
    </w:p>
    <w:p w14:paraId="3736E434" w14:textId="58240261" w:rsidR="00437F90" w:rsidRPr="00766036" w:rsidRDefault="001A01D6" w:rsidP="00B37182">
      <w:pPr>
        <w:pStyle w:val="LWPFigure"/>
        <w:jc w:val="center"/>
        <w:rPr>
          <w:rFonts w:hint="eastAsia"/>
        </w:rPr>
      </w:pPr>
      <w:r>
        <w:rPr>
          <w:noProof/>
        </w:rPr>
        <w:drawing>
          <wp:inline distT="0" distB="0" distL="0" distR="0" wp14:anchorId="787C1522" wp14:editId="45E567AE">
            <wp:extent cx="5191125" cy="5941438"/>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95568" cy="5946523"/>
                    </a:xfrm>
                    <a:prstGeom prst="rect">
                      <a:avLst/>
                    </a:prstGeom>
                  </pic:spPr>
                </pic:pic>
              </a:graphicData>
            </a:graphic>
          </wp:inline>
        </w:drawing>
      </w:r>
    </w:p>
    <w:p w14:paraId="3736E435" w14:textId="15217726" w:rsidR="00437F90" w:rsidRPr="00766036" w:rsidRDefault="00697E3B" w:rsidP="00437F90">
      <w:pPr>
        <w:pStyle w:val="LWPFigureCaption"/>
      </w:pPr>
      <w:r>
        <w:t>MS-ASPROV</w:t>
      </w:r>
      <w:r w:rsidR="00437F90" w:rsidRPr="00840C5F">
        <w:t xml:space="preserve"> </w:t>
      </w:r>
      <w:r w:rsidR="00106A69" w:rsidRPr="00840C5F">
        <w:t xml:space="preserve">adapter and ActiveSyncClient </w:t>
      </w:r>
      <w:r w:rsidR="00437F90" w:rsidRPr="00840C5F">
        <w:t>class diagram</w:t>
      </w:r>
    </w:p>
    <w:p w14:paraId="3736E436" w14:textId="3EC3AFB6" w:rsidR="00437F90" w:rsidRPr="0082107B" w:rsidRDefault="00437F90" w:rsidP="00437F90">
      <w:pPr>
        <w:pStyle w:val="LWPParagraphText"/>
      </w:pPr>
      <w:r>
        <w:t>The following outline</w:t>
      </w:r>
      <w:r w:rsidR="0082107B">
        <w:t>s details of the class diagram:</w:t>
      </w:r>
    </w:p>
    <w:p w14:paraId="3736E437" w14:textId="77777777" w:rsidR="00437F90" w:rsidRPr="00443671" w:rsidRDefault="00437F90" w:rsidP="00437F90">
      <w:pPr>
        <w:pStyle w:val="LWPHeading4H4"/>
      </w:pPr>
      <w:bookmarkStart w:id="68" w:name="_Toc352081183"/>
      <w:bookmarkStart w:id="69" w:name="_Toc352598528"/>
      <w:bookmarkStart w:id="70" w:name="_Toc354738967"/>
      <w:r w:rsidRPr="00443671">
        <w:t>Adapter interface</w:t>
      </w:r>
      <w:bookmarkEnd w:id="68"/>
      <w:bookmarkEnd w:id="69"/>
      <w:bookmarkEnd w:id="70"/>
    </w:p>
    <w:p w14:paraId="3736E438" w14:textId="084678AD" w:rsidR="00437F90" w:rsidRPr="00443671" w:rsidRDefault="00437F90" w:rsidP="00437F90">
      <w:pPr>
        <w:pStyle w:val="LWPListBulletLevel1"/>
      </w:pPr>
      <w:r w:rsidRPr="00443671">
        <w:t>IMS_</w:t>
      </w:r>
      <w:r>
        <w:rPr>
          <w:rFonts w:hint="eastAsia"/>
        </w:rPr>
        <w:t>AS</w:t>
      </w:r>
      <w:r w:rsidR="00F930E8">
        <w:t>PROV</w:t>
      </w:r>
      <w:r w:rsidRPr="00443671">
        <w:t>Adapter is the i</w:t>
      </w:r>
      <w:r>
        <w:t xml:space="preserve">nterface of the </w:t>
      </w:r>
      <w:r w:rsidR="00105469">
        <w:t>protocol a</w:t>
      </w:r>
      <w:r w:rsidRPr="00443671">
        <w:t>dapter.</w:t>
      </w:r>
    </w:p>
    <w:p w14:paraId="3736E439" w14:textId="55956763" w:rsidR="00437F90" w:rsidRPr="005175FE" w:rsidRDefault="00437F90" w:rsidP="00437F90">
      <w:pPr>
        <w:pStyle w:val="LWPListBulletLevel1"/>
        <w:rPr>
          <w:rFonts w:eastAsia="宋体"/>
        </w:rPr>
      </w:pPr>
      <w:r w:rsidRPr="00443671">
        <w:rPr>
          <w:rFonts w:eastAsia="宋体"/>
        </w:rPr>
        <w:t>IMS_</w:t>
      </w:r>
      <w:r>
        <w:rPr>
          <w:rFonts w:hint="eastAsia"/>
        </w:rPr>
        <w:t>AS</w:t>
      </w:r>
      <w:r w:rsidR="00F930E8">
        <w:t>PROV</w:t>
      </w:r>
      <w:r w:rsidRPr="00443671">
        <w:t xml:space="preserve">Adapter </w:t>
      </w:r>
      <w:r w:rsidRPr="00443671">
        <w:rPr>
          <w:rFonts w:eastAsia="宋体"/>
        </w:rPr>
        <w:t xml:space="preserve">defines </w:t>
      </w:r>
      <w:r w:rsidRPr="00443671">
        <w:t xml:space="preserve">the </w:t>
      </w:r>
      <w:r w:rsidR="00126228">
        <w:rPr>
          <w:rFonts w:hint="eastAsia"/>
        </w:rPr>
        <w:t>methods</w:t>
      </w:r>
      <w:r w:rsidRPr="00443671">
        <w:t xml:space="preserve"> invoked by test cases, including </w:t>
      </w:r>
      <w:r w:rsidR="00F930E8">
        <w:t>Provision, SwitchUser, SendProvisi</w:t>
      </w:r>
      <w:r w:rsidR="00CB733E">
        <w:t>onStringRequest, ApplyPolicyKey</w:t>
      </w:r>
      <w:r w:rsidR="007D4E2A">
        <w:t>, ApplyDeviceType,</w:t>
      </w:r>
      <w:r w:rsidR="00CB733E">
        <w:t xml:space="preserve"> </w:t>
      </w:r>
      <w:r w:rsidR="001A01D6">
        <w:t>FolderSync</w:t>
      </w:r>
      <w:bookmarkStart w:id="71" w:name="_GoBack"/>
      <w:bookmarkEnd w:id="71"/>
      <w:r w:rsidR="001A01D6">
        <w:t xml:space="preserve">, SyncEmail </w:t>
      </w:r>
      <w:r w:rsidR="00CB733E">
        <w:t>and</w:t>
      </w:r>
      <w:r w:rsidR="00F930E8">
        <w:t xml:space="preserve"> </w:t>
      </w:r>
      <w:r w:rsidR="00F930E8">
        <w:rPr>
          <w:rFonts w:cs="Arial"/>
        </w:rPr>
        <w:t>Sync</w:t>
      </w:r>
      <w:r w:rsidR="00F930E8">
        <w:t xml:space="preserve"> </w:t>
      </w:r>
      <w:r w:rsidR="00551A15">
        <w:t>methods</w:t>
      </w:r>
      <w:r w:rsidRPr="00443671">
        <w:t>.</w:t>
      </w:r>
    </w:p>
    <w:p w14:paraId="5B86D406" w14:textId="1610E9F5" w:rsidR="005175FE" w:rsidRPr="00443671" w:rsidRDefault="005175FE" w:rsidP="00437F90">
      <w:pPr>
        <w:pStyle w:val="LWPListBulletLevel1"/>
        <w:rPr>
          <w:rFonts w:eastAsia="宋体"/>
        </w:rPr>
      </w:pPr>
      <w:r>
        <w:t>The two properties LastRawRequestXml and LastRawResponseXml are used to get the raw request and raw response.</w:t>
      </w:r>
    </w:p>
    <w:p w14:paraId="3736E43A" w14:textId="77777777" w:rsidR="00437F90" w:rsidRPr="00443671" w:rsidRDefault="00437F90" w:rsidP="00437F90">
      <w:pPr>
        <w:pStyle w:val="LWPHeading4H4"/>
      </w:pPr>
      <w:bookmarkStart w:id="72" w:name="_Toc352081184"/>
      <w:bookmarkStart w:id="73" w:name="_Toc352598529"/>
      <w:bookmarkStart w:id="74" w:name="_Toc354738968"/>
      <w:r w:rsidRPr="00443671">
        <w:t>Adapter implementation</w:t>
      </w:r>
      <w:bookmarkEnd w:id="72"/>
      <w:bookmarkEnd w:id="73"/>
      <w:bookmarkEnd w:id="74"/>
    </w:p>
    <w:p w14:paraId="3736E43B" w14:textId="4B8B1A17" w:rsidR="005F4B8C" w:rsidRPr="00DF6855" w:rsidRDefault="006700AC" w:rsidP="005F4B8C">
      <w:pPr>
        <w:pStyle w:val="LWPListBulletLevel1"/>
      </w:pPr>
      <w:r>
        <w:rPr>
          <w:rFonts w:hint="eastAsia"/>
        </w:rPr>
        <w:t>MS_AS</w:t>
      </w:r>
      <w:r w:rsidR="005D1EA3">
        <w:t>PROV</w:t>
      </w:r>
      <w:r w:rsidR="005D388B">
        <w:rPr>
          <w:rFonts w:hint="eastAsia"/>
        </w:rPr>
        <w:t>Adapter</w:t>
      </w:r>
      <w:r w:rsidR="005F4B8C" w:rsidRPr="00DF6855">
        <w:t xml:space="preserve"> </w:t>
      </w:r>
      <w:r w:rsidR="00126228">
        <w:rPr>
          <w:rFonts w:hint="eastAsia"/>
        </w:rPr>
        <w:t>is the protocol adapter class of the test suite. I</w:t>
      </w:r>
      <w:r>
        <w:rPr>
          <w:rFonts w:hint="eastAsia"/>
        </w:rPr>
        <w:t>t is used to implement IMS_AS</w:t>
      </w:r>
      <w:r w:rsidR="005D1EA3">
        <w:t>PROV</w:t>
      </w:r>
      <w:r w:rsidR="00126228">
        <w:rPr>
          <w:rFonts w:hint="eastAsia"/>
        </w:rPr>
        <w:t>Adapter.</w:t>
      </w:r>
    </w:p>
    <w:p w14:paraId="3736E43E" w14:textId="1C8EA0B1" w:rsidR="00943563" w:rsidRDefault="004E1214" w:rsidP="003C3686">
      <w:pPr>
        <w:pStyle w:val="LWPListBulletLevel1"/>
        <w:spacing w:after="200" w:line="276" w:lineRule="auto"/>
      </w:pPr>
      <w:r w:rsidRPr="003C3686">
        <w:rPr>
          <w:rFonts w:hint="eastAsia"/>
        </w:rPr>
        <w:t xml:space="preserve">The initialize method is used to initialize </w:t>
      </w:r>
      <w:r w:rsidR="0049118D">
        <w:t>an instance of ActiveSyncClient</w:t>
      </w:r>
      <w:r w:rsidRPr="003C3686">
        <w:rPr>
          <w:rFonts w:hint="eastAsia"/>
        </w:rPr>
        <w:t>.</w:t>
      </w:r>
    </w:p>
    <w:p w14:paraId="2A931C84" w14:textId="2A968470" w:rsidR="00E6587F" w:rsidRDefault="00E6587F" w:rsidP="003C3686">
      <w:pPr>
        <w:pStyle w:val="LWPListBulletLevel1"/>
        <w:spacing w:after="200" w:line="276" w:lineRule="auto"/>
      </w:pPr>
      <w:r>
        <w:t>The two properties LastRawRequestXml and LastRawResponseXml are used to get the raw request and raw response.</w:t>
      </w:r>
    </w:p>
    <w:p w14:paraId="2026E075" w14:textId="3EB77CBA" w:rsidR="00FA7D7B" w:rsidRDefault="00FA7D7B" w:rsidP="00FA7D7B">
      <w:pPr>
        <w:pStyle w:val="LWPHeading4H4"/>
      </w:pPr>
      <w:bookmarkStart w:id="75" w:name="_Toc354738969"/>
      <w:r>
        <w:t xml:space="preserve">Other </w:t>
      </w:r>
      <w:r w:rsidR="00370FCD">
        <w:t>class</w:t>
      </w:r>
      <w:bookmarkEnd w:id="75"/>
    </w:p>
    <w:p w14:paraId="4DD0DB2F" w14:textId="303AB73C" w:rsidR="00FA7D7B" w:rsidRDefault="00910F72" w:rsidP="00DD36A7">
      <w:pPr>
        <w:pStyle w:val="LWPListBulletLevel1"/>
      </w:pPr>
      <w:r>
        <w:t xml:space="preserve">ActiveSyncClient </w:t>
      </w:r>
      <w:r w:rsidR="00EE5AF6">
        <w:t xml:space="preserve">is used </w:t>
      </w:r>
      <w:r w:rsidR="00AB4242">
        <w:t>by MS_AS</w:t>
      </w:r>
      <w:r w:rsidR="005D1EA3">
        <w:t>PROV</w:t>
      </w:r>
      <w:r w:rsidR="00AB4242">
        <w:t xml:space="preserve">Adapter </w:t>
      </w:r>
      <w:r w:rsidR="00EE5AF6">
        <w:t xml:space="preserve">to </w:t>
      </w:r>
      <w:r w:rsidR="00EE5AF6">
        <w:rPr>
          <w:rFonts w:hint="eastAsia"/>
        </w:rPr>
        <w:t xml:space="preserve">send </w:t>
      </w:r>
      <w:r w:rsidR="007C33AA">
        <w:t>(</w:t>
      </w:r>
      <w:r w:rsidR="007D4E2A">
        <w:t xml:space="preserve">Sync, </w:t>
      </w:r>
      <w:r w:rsidR="007C33AA" w:rsidRPr="007C33AA">
        <w:t>FolderSync</w:t>
      </w:r>
      <w:r w:rsidR="00CB733E">
        <w:t xml:space="preserve"> and </w:t>
      </w:r>
      <w:r w:rsidR="007C33AA" w:rsidRPr="007C33AA">
        <w:t>Provision</w:t>
      </w:r>
      <w:r w:rsidR="007C33AA">
        <w:t xml:space="preserve">) </w:t>
      </w:r>
      <w:r w:rsidR="00EE5AF6" w:rsidRPr="007C33AA">
        <w:rPr>
          <w:rFonts w:hint="eastAsia"/>
        </w:rPr>
        <w:t>command request</w:t>
      </w:r>
      <w:r w:rsidR="007C33AA">
        <w:t>s</w:t>
      </w:r>
      <w:r w:rsidR="00EE5AF6" w:rsidRPr="007C33AA">
        <w:rPr>
          <w:rFonts w:hint="eastAsia"/>
        </w:rPr>
        <w:t xml:space="preserve"> and retrieve command response</w:t>
      </w:r>
      <w:r w:rsidR="007C33AA">
        <w:t>s</w:t>
      </w:r>
      <w:r w:rsidR="00EE43B2" w:rsidRPr="007C33AA">
        <w:t>.</w:t>
      </w:r>
    </w:p>
    <w:p w14:paraId="64B99F65" w14:textId="77777777" w:rsidR="003F616E" w:rsidRPr="003F616E" w:rsidRDefault="003F616E" w:rsidP="003F616E">
      <w:pPr>
        <w:pStyle w:val="40"/>
      </w:pPr>
      <w:r w:rsidRPr="003F616E">
        <w:t>SUT control adapter</w:t>
      </w:r>
    </w:p>
    <w:p w14:paraId="4024C227" w14:textId="77777777" w:rsidR="003F616E" w:rsidRDefault="003F616E" w:rsidP="003F616E">
      <w:r>
        <w:t>The following outlines details of class diagram:</w:t>
      </w:r>
    </w:p>
    <w:p w14:paraId="5D39318D" w14:textId="77777777" w:rsidR="003F616E" w:rsidRPr="003F616E" w:rsidRDefault="003F616E" w:rsidP="003F616E">
      <w:pPr>
        <w:pStyle w:val="5"/>
      </w:pPr>
      <w:r w:rsidRPr="003F616E">
        <w:t>SUT control adapter</w:t>
      </w:r>
    </w:p>
    <w:p w14:paraId="762ED0D3" w14:textId="77777777" w:rsidR="003F616E" w:rsidRDefault="003F616E" w:rsidP="003F616E">
      <w:pPr>
        <w:pStyle w:val="LWPListBulletLevel1"/>
        <w:numPr>
          <w:ilvl w:val="0"/>
          <w:numId w:val="0"/>
        </w:numPr>
      </w:pPr>
      <w:r>
        <w:t>The following figure shows the class diagram of the SUT control adapter.</w:t>
      </w:r>
    </w:p>
    <w:p w14:paraId="08A1C141" w14:textId="38FFA1F9" w:rsidR="003F616E" w:rsidRDefault="001A222F" w:rsidP="003F616E">
      <w:pPr>
        <w:pStyle w:val="LWPListBulletLevel1"/>
        <w:numPr>
          <w:ilvl w:val="0"/>
          <w:numId w:val="0"/>
        </w:numPr>
        <w:jc w:val="center"/>
      </w:pPr>
      <w:r>
        <w:rPr>
          <w:noProof/>
        </w:rPr>
        <w:drawing>
          <wp:inline distT="0" distB="0" distL="0" distR="0" wp14:anchorId="41F5AE41" wp14:editId="092AD83F">
            <wp:extent cx="2466667" cy="1485714"/>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6667" cy="1485714"/>
                    </a:xfrm>
                    <a:prstGeom prst="rect">
                      <a:avLst/>
                    </a:prstGeom>
                  </pic:spPr>
                </pic:pic>
              </a:graphicData>
            </a:graphic>
          </wp:inline>
        </w:drawing>
      </w:r>
    </w:p>
    <w:p w14:paraId="1E8566A5" w14:textId="72769053" w:rsidR="003F616E" w:rsidRDefault="003F616E" w:rsidP="003F616E">
      <w:pPr>
        <w:pStyle w:val="LWPFigureCaption"/>
      </w:pPr>
      <w:r>
        <w:t>SUT control adapter class diagram</w:t>
      </w:r>
    </w:p>
    <w:p w14:paraId="5E66D27E" w14:textId="77777777" w:rsidR="003F616E" w:rsidRDefault="003F616E" w:rsidP="003F616E">
      <w:pPr>
        <w:pStyle w:val="LWPListBulletLevel1"/>
        <w:numPr>
          <w:ilvl w:val="0"/>
          <w:numId w:val="0"/>
        </w:numPr>
      </w:pPr>
      <w:r>
        <w:t>The following outlines details of the class diagram:</w:t>
      </w:r>
    </w:p>
    <w:p w14:paraId="23987432" w14:textId="3E86CEA7" w:rsidR="003F616E" w:rsidRDefault="003F616E" w:rsidP="0072463C">
      <w:pPr>
        <w:pStyle w:val="LWPListBulletLevel1"/>
        <w:numPr>
          <w:ilvl w:val="0"/>
          <w:numId w:val="17"/>
        </w:numPr>
      </w:pPr>
      <w:r>
        <w:t>The IMS_AS</w:t>
      </w:r>
      <w:r w:rsidR="0020188E">
        <w:t>PROV</w:t>
      </w:r>
      <w:r>
        <w:t>SUTControlAdapter is the interface of the SUT control adapter which is implemented by Microsoft PowerShell script. The implementation can be substituted by other implementation for the third party’s need.</w:t>
      </w:r>
    </w:p>
    <w:p w14:paraId="3736E44F" w14:textId="77777777" w:rsidR="00AE0D1A" w:rsidRDefault="00AE0D1A" w:rsidP="00AE0D1A">
      <w:pPr>
        <w:pStyle w:val="2"/>
      </w:pPr>
      <w:bookmarkStart w:id="76" w:name="_Test_scenarios"/>
      <w:bookmarkStart w:id="77" w:name="_Toc354738971"/>
      <w:bookmarkStart w:id="78" w:name="_Toc387412132"/>
      <w:bookmarkEnd w:id="76"/>
      <w:r>
        <w:t xml:space="preserve">Test </w:t>
      </w:r>
      <w:r w:rsidR="005D3475">
        <w:rPr>
          <w:rFonts w:hint="eastAsia"/>
        </w:rPr>
        <w:t>s</w:t>
      </w:r>
      <w:r>
        <w:t>cenarios</w:t>
      </w:r>
      <w:bookmarkEnd w:id="77"/>
      <w:bookmarkEnd w:id="78"/>
    </w:p>
    <w:p w14:paraId="3736E450" w14:textId="7015147E" w:rsidR="00A227CB" w:rsidRPr="004F4E51" w:rsidRDefault="00AE53B0" w:rsidP="00A227CB">
      <w:pPr>
        <w:pStyle w:val="LWPParagraphText"/>
      </w:pPr>
      <w:r>
        <w:t>Three</w:t>
      </w:r>
      <w:r w:rsidR="00A227CB" w:rsidRPr="004F4E51">
        <w:t xml:space="preserve"> scenarios</w:t>
      </w:r>
      <w:r w:rsidR="00A227CB" w:rsidRPr="004F4E51">
        <w:rPr>
          <w:rFonts w:hint="eastAsia"/>
        </w:rPr>
        <w:t xml:space="preserve"> </w:t>
      </w:r>
      <w:r w:rsidR="00562869">
        <w:t xml:space="preserve">are </w:t>
      </w:r>
      <w:r w:rsidR="00A227CB" w:rsidRPr="004F4E51">
        <w:t xml:space="preserve">designed to cover </w:t>
      </w:r>
      <w:r w:rsidR="00893746">
        <w:rPr>
          <w:rFonts w:hint="eastAsia"/>
        </w:rPr>
        <w:t>server-side</w:t>
      </w:r>
      <w:r w:rsidR="00562869">
        <w:t>,</w:t>
      </w:r>
      <w:r w:rsidR="00893746">
        <w:rPr>
          <w:rFonts w:hint="eastAsia"/>
        </w:rPr>
        <w:t xml:space="preserve"> </w:t>
      </w:r>
      <w:r w:rsidR="00A227CB" w:rsidRPr="004F4E51">
        <w:t xml:space="preserve">testable requirements in </w:t>
      </w:r>
      <w:r w:rsidR="00562869">
        <w:t xml:space="preserve">the </w:t>
      </w:r>
      <w:r w:rsidR="00697E3B">
        <w:rPr>
          <w:rFonts w:hint="eastAsia"/>
        </w:rPr>
        <w:t>MS-ASPROV</w:t>
      </w:r>
      <w:r w:rsidR="00562869">
        <w:t xml:space="preserve"> test suite</w:t>
      </w:r>
      <w:r w:rsidR="00893746">
        <w:rPr>
          <w:rFonts w:hint="eastAsia"/>
        </w:rPr>
        <w:t>.</w:t>
      </w:r>
      <w:r w:rsidR="00A227CB" w:rsidRPr="004F4E51">
        <w:t xml:space="preserve"> The details of the scenarios are a</w:t>
      </w:r>
      <w:r w:rsidR="00A227CB">
        <w:t>s follows.</w:t>
      </w:r>
    </w:p>
    <w:tbl>
      <w:tblPr>
        <w:tblW w:w="93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85"/>
        <w:gridCol w:w="6480"/>
      </w:tblGrid>
      <w:tr w:rsidR="005C7485" w14:paraId="3736E453"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5C7485">
            <w:pPr>
              <w:pStyle w:val="LWPTableHeading"/>
              <w:rPr>
                <w:rFonts w:ascii="Verdana" w:hAnsi="Verdana"/>
                <w:sz w:val="18"/>
              </w:rPr>
            </w:pPr>
            <w:r>
              <w:t>Scenario</w:t>
            </w:r>
          </w:p>
        </w:tc>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Default="005C7485" w:rsidP="005C7485">
            <w:pPr>
              <w:pStyle w:val="LWPTableHeading"/>
              <w:rPr>
                <w:rFonts w:ascii="Verdana" w:hAnsi="Verdana"/>
                <w:sz w:val="18"/>
              </w:rPr>
            </w:pPr>
            <w:r>
              <w:t>Description</w:t>
            </w:r>
          </w:p>
        </w:tc>
      </w:tr>
      <w:tr w:rsidR="005559B0" w14:paraId="3736E459" w14:textId="77777777" w:rsidTr="00F1232A">
        <w:trPr>
          <w:trHeight w:val="315"/>
        </w:trPr>
        <w:tc>
          <w:tcPr>
            <w:tcW w:w="2885" w:type="dxa"/>
            <w:tcBorders>
              <w:top w:val="single" w:sz="4" w:space="0" w:color="auto"/>
              <w:left w:val="single" w:sz="4" w:space="0" w:color="auto"/>
              <w:bottom w:val="single" w:sz="4" w:space="0" w:color="auto"/>
              <w:right w:val="single" w:sz="4" w:space="0" w:color="auto"/>
            </w:tcBorders>
            <w:noWrap/>
          </w:tcPr>
          <w:p w14:paraId="3736E457" w14:textId="3CF5D543" w:rsidR="005559B0" w:rsidRPr="00B12BB6" w:rsidRDefault="00E618B8" w:rsidP="005559B0">
            <w:pPr>
              <w:pStyle w:val="LWPTableText"/>
            </w:pPr>
            <w:r>
              <w:t>S01</w:t>
            </w:r>
            <w:r w:rsidR="00672BC9" w:rsidRPr="00B12BB6">
              <w:t>_AcknowledgePolicySettings</w:t>
            </w:r>
          </w:p>
        </w:tc>
        <w:tc>
          <w:tcPr>
            <w:tcW w:w="6480" w:type="dxa"/>
            <w:tcBorders>
              <w:top w:val="single" w:sz="4" w:space="0" w:color="auto"/>
              <w:left w:val="single" w:sz="4" w:space="0" w:color="auto"/>
              <w:bottom w:val="single" w:sz="4" w:space="0" w:color="auto"/>
              <w:right w:val="single" w:sz="4" w:space="0" w:color="auto"/>
            </w:tcBorders>
            <w:noWrap/>
            <w:vAlign w:val="center"/>
          </w:tcPr>
          <w:p w14:paraId="3736E458" w14:textId="273F11F4" w:rsidR="005559B0" w:rsidRPr="005C7485" w:rsidRDefault="005559B0" w:rsidP="005559B0">
            <w:pPr>
              <w:pStyle w:val="LWPTableText"/>
            </w:pPr>
            <w:r>
              <w:rPr>
                <w:rFonts w:eastAsia="???"/>
              </w:rPr>
              <w:t>Test the acknowledgement phase of Provision</w:t>
            </w:r>
            <w:r>
              <w:t>.</w:t>
            </w:r>
          </w:p>
        </w:tc>
      </w:tr>
      <w:tr w:rsidR="005559B0" w14:paraId="595CC1B7" w14:textId="77777777" w:rsidTr="00F1232A">
        <w:trPr>
          <w:trHeight w:val="315"/>
        </w:trPr>
        <w:tc>
          <w:tcPr>
            <w:tcW w:w="2885" w:type="dxa"/>
            <w:tcBorders>
              <w:top w:val="single" w:sz="4" w:space="0" w:color="auto"/>
              <w:left w:val="single" w:sz="4" w:space="0" w:color="auto"/>
              <w:bottom w:val="single" w:sz="4" w:space="0" w:color="auto"/>
              <w:right w:val="single" w:sz="4" w:space="0" w:color="auto"/>
            </w:tcBorders>
            <w:noWrap/>
          </w:tcPr>
          <w:p w14:paraId="3688FBEC" w14:textId="1D68140F" w:rsidR="005559B0" w:rsidRPr="005559B0" w:rsidRDefault="00E618B8" w:rsidP="005559B0">
            <w:pPr>
              <w:pStyle w:val="LWPTableText"/>
              <w:rPr>
                <w:rFonts w:eastAsiaTheme="minorEastAsia"/>
              </w:rPr>
            </w:pPr>
            <w:r>
              <w:t>S02</w:t>
            </w:r>
            <w:r w:rsidR="005559B0">
              <w:t>_RemoteWipe</w:t>
            </w:r>
          </w:p>
        </w:tc>
        <w:tc>
          <w:tcPr>
            <w:tcW w:w="6480" w:type="dxa"/>
            <w:tcBorders>
              <w:top w:val="single" w:sz="4" w:space="0" w:color="auto"/>
              <w:left w:val="single" w:sz="4" w:space="0" w:color="auto"/>
              <w:bottom w:val="single" w:sz="4" w:space="0" w:color="auto"/>
              <w:right w:val="single" w:sz="4" w:space="0" w:color="auto"/>
            </w:tcBorders>
            <w:noWrap/>
            <w:vAlign w:val="center"/>
          </w:tcPr>
          <w:p w14:paraId="40355723" w14:textId="39A092F7" w:rsidR="005559B0" w:rsidRPr="005C7485" w:rsidRDefault="005559B0" w:rsidP="005559B0">
            <w:pPr>
              <w:pStyle w:val="LWPTableText"/>
              <w:rPr>
                <w:rFonts w:eastAsia="宋体"/>
              </w:rPr>
            </w:pPr>
            <w:r>
              <w:rPr>
                <w:rFonts w:eastAsia="???"/>
              </w:rPr>
              <w:t>Test the remote wipe directive.</w:t>
            </w:r>
          </w:p>
        </w:tc>
      </w:tr>
      <w:tr w:rsidR="005559B0" w14:paraId="46FBB4BD" w14:textId="77777777" w:rsidTr="00F1232A">
        <w:trPr>
          <w:trHeight w:val="315"/>
        </w:trPr>
        <w:tc>
          <w:tcPr>
            <w:tcW w:w="2885" w:type="dxa"/>
            <w:tcBorders>
              <w:top w:val="single" w:sz="4" w:space="0" w:color="auto"/>
              <w:left w:val="single" w:sz="4" w:space="0" w:color="auto"/>
              <w:bottom w:val="single" w:sz="4" w:space="0" w:color="auto"/>
              <w:right w:val="single" w:sz="4" w:space="0" w:color="auto"/>
            </w:tcBorders>
            <w:noWrap/>
          </w:tcPr>
          <w:p w14:paraId="28C1C276" w14:textId="03FCD1A2" w:rsidR="005559B0" w:rsidRPr="00DE3FBC" w:rsidRDefault="00E618B8" w:rsidP="005559B0">
            <w:pPr>
              <w:pStyle w:val="LWPTableText"/>
              <w:rPr>
                <w:rFonts w:eastAsiaTheme="minorEastAsia"/>
              </w:rPr>
            </w:pPr>
            <w:r>
              <w:rPr>
                <w:rFonts w:eastAsiaTheme="minorEastAsia"/>
              </w:rPr>
              <w:t>S03</w:t>
            </w:r>
            <w:r w:rsidR="005559B0" w:rsidRPr="005559B0">
              <w:rPr>
                <w:rFonts w:eastAsiaTheme="minorEastAsia"/>
              </w:rPr>
              <w:t>_ProvisionNegative</w:t>
            </w:r>
          </w:p>
        </w:tc>
        <w:tc>
          <w:tcPr>
            <w:tcW w:w="6480" w:type="dxa"/>
            <w:tcBorders>
              <w:top w:val="single" w:sz="4" w:space="0" w:color="auto"/>
              <w:left w:val="single" w:sz="4" w:space="0" w:color="auto"/>
              <w:bottom w:val="single" w:sz="4" w:space="0" w:color="auto"/>
              <w:right w:val="single" w:sz="4" w:space="0" w:color="auto"/>
            </w:tcBorders>
            <w:noWrap/>
            <w:vAlign w:val="center"/>
          </w:tcPr>
          <w:p w14:paraId="2C4DFD50" w14:textId="6032EB2A" w:rsidR="005559B0" w:rsidRPr="005C7485" w:rsidRDefault="005559B0" w:rsidP="005559B0">
            <w:pPr>
              <w:pStyle w:val="LWPTableText"/>
              <w:rPr>
                <w:rFonts w:eastAsia="宋体"/>
              </w:rPr>
            </w:pPr>
            <w:r>
              <w:rPr>
                <w:rFonts w:eastAsia="???"/>
              </w:rPr>
              <w:t>Test negative status of Provision command.</w:t>
            </w:r>
          </w:p>
        </w:tc>
      </w:tr>
    </w:tbl>
    <w:p w14:paraId="3736E45A" w14:textId="7853CC95" w:rsidR="00A227CB" w:rsidRPr="004F4E51" w:rsidRDefault="005C7485" w:rsidP="00A227CB">
      <w:pPr>
        <w:pStyle w:val="LWPTableCaption"/>
      </w:pPr>
      <w:r w:rsidRPr="004F4E51">
        <w:t xml:space="preserve"> </w:t>
      </w:r>
      <w:r w:rsidR="00697E3B">
        <w:t>MS-ASPROV</w:t>
      </w:r>
      <w:r w:rsidR="00A227CB">
        <w:t xml:space="preserve"> s</w:t>
      </w:r>
      <w:r w:rsidR="00A227CB" w:rsidRPr="004F4E51">
        <w:t>cenarios</w:t>
      </w:r>
    </w:p>
    <w:p w14:paraId="3736E45B" w14:textId="793C6435" w:rsidR="00A227CB" w:rsidRPr="0091023B" w:rsidRDefault="005559B0" w:rsidP="00A227CB">
      <w:pPr>
        <w:pStyle w:val="3"/>
      </w:pPr>
      <w:bookmarkStart w:id="79" w:name="_S01_SearchCommand"/>
      <w:bookmarkStart w:id="80" w:name="_Toc387412133"/>
      <w:bookmarkStart w:id="81" w:name="_Toc337715675"/>
      <w:bookmarkEnd w:id="79"/>
      <w:r w:rsidRPr="005559B0">
        <w:rPr>
          <w:color w:val="000000"/>
        </w:rPr>
        <w:t>S</w:t>
      </w:r>
      <w:r>
        <w:rPr>
          <w:color w:val="000000"/>
        </w:rPr>
        <w:t>0</w:t>
      </w:r>
      <w:r w:rsidRPr="005559B0">
        <w:rPr>
          <w:color w:val="000000"/>
        </w:rPr>
        <w:t>1_</w:t>
      </w:r>
      <w:r w:rsidR="00E618B8" w:rsidRPr="00B12BB6">
        <w:t>AcknowledgePolicySettings</w:t>
      </w:r>
      <w:bookmarkEnd w:id="80"/>
    </w:p>
    <w:p w14:paraId="3736E45C" w14:textId="77777777" w:rsidR="00A227CB" w:rsidRPr="00265AFB" w:rsidRDefault="00A227CB" w:rsidP="00A227CB">
      <w:pPr>
        <w:pStyle w:val="LWPHeading4H4"/>
      </w:pPr>
      <w:bookmarkStart w:id="82" w:name="_Toc352081190"/>
      <w:bookmarkStart w:id="83" w:name="_Toc352598535"/>
      <w:bookmarkStart w:id="84" w:name="_Toc354738973"/>
      <w:bookmarkEnd w:id="81"/>
      <w:r w:rsidRPr="00265AFB">
        <w:rPr>
          <w:rFonts w:eastAsiaTheme="minorEastAsia"/>
        </w:rPr>
        <w:t>Description</w:t>
      </w:r>
      <w:bookmarkEnd w:id="82"/>
      <w:bookmarkEnd w:id="83"/>
      <w:bookmarkEnd w:id="84"/>
    </w:p>
    <w:p w14:paraId="551440F2" w14:textId="4ADFD4A8" w:rsidR="00E618B8" w:rsidRPr="00766036" w:rsidRDefault="00E618B8" w:rsidP="00E618B8">
      <w:pPr>
        <w:pStyle w:val="LWPParagraphText"/>
      </w:pPr>
      <w:bookmarkStart w:id="85" w:name="_Toc352081191"/>
      <w:bookmarkStart w:id="86" w:name="_Toc352598536"/>
      <w:bookmarkStart w:id="87" w:name="_Toc354738974"/>
      <w:r>
        <w:rPr>
          <w:rFonts w:eastAsia="???"/>
        </w:rPr>
        <w:t>Test the acknowledgement phase of Provision</w:t>
      </w:r>
      <w:r w:rsidR="00280C2B">
        <w:rPr>
          <w:rFonts w:eastAsia="???"/>
        </w:rPr>
        <w:t xml:space="preserve"> command</w:t>
      </w:r>
      <w:r>
        <w:t>.</w:t>
      </w:r>
    </w:p>
    <w:p w14:paraId="3736E45E" w14:textId="77777777" w:rsidR="00A227CB" w:rsidRPr="00265AFB" w:rsidRDefault="009F264D" w:rsidP="00A227CB">
      <w:pPr>
        <w:pStyle w:val="LWPHeading4H4"/>
      </w:pPr>
      <w:r>
        <w:rPr>
          <w:rFonts w:eastAsiaTheme="minorEastAsia" w:hint="eastAsia"/>
        </w:rPr>
        <w:t>Command</w:t>
      </w:r>
      <w:r w:rsidR="00A227CB" w:rsidRPr="00265AFB">
        <w:t>s</w:t>
      </w:r>
      <w:bookmarkEnd w:id="85"/>
      <w:bookmarkEnd w:id="86"/>
      <w:bookmarkEnd w:id="87"/>
    </w:p>
    <w:p w14:paraId="12AACC5C" w14:textId="77777777" w:rsidR="00E618B8" w:rsidRPr="004865D8" w:rsidRDefault="00E618B8" w:rsidP="00E618B8">
      <w:pPr>
        <w:pStyle w:val="LWPListBulletLevel1"/>
      </w:pPr>
      <w:bookmarkStart w:id="88" w:name="_Toc352081192"/>
      <w:bookmarkStart w:id="89" w:name="_Toc352598537"/>
      <w:bookmarkStart w:id="90" w:name="_Toc354738975"/>
      <w:r>
        <w:t>Provision</w:t>
      </w:r>
    </w:p>
    <w:p w14:paraId="3D6EA69C" w14:textId="77777777" w:rsidR="00E618B8" w:rsidRPr="00766036" w:rsidRDefault="00E618B8" w:rsidP="00E618B8">
      <w:pPr>
        <w:pStyle w:val="LWPListBulletLevel1"/>
      </w:pPr>
      <w:r>
        <w:t>FolderSync</w:t>
      </w:r>
    </w:p>
    <w:p w14:paraId="3736E460" w14:textId="77777777" w:rsidR="00A227CB" w:rsidRPr="00265AFB" w:rsidRDefault="00A227CB" w:rsidP="00A227CB">
      <w:pPr>
        <w:pStyle w:val="LWPHeading4H4"/>
        <w:rPr>
          <w:szCs w:val="18"/>
        </w:rPr>
      </w:pPr>
      <w:r w:rsidRPr="00265AFB">
        <w:rPr>
          <w:rFonts w:eastAsiaTheme="minorEastAsia"/>
        </w:rPr>
        <w:t>Prerequisites</w:t>
      </w:r>
      <w:bookmarkEnd w:id="88"/>
      <w:bookmarkEnd w:id="89"/>
      <w:bookmarkEnd w:id="90"/>
    </w:p>
    <w:p w14:paraId="3736E462" w14:textId="5F32957D" w:rsidR="00A227CB" w:rsidRPr="00667B38" w:rsidRDefault="00667B38" w:rsidP="00502D72">
      <w:pPr>
        <w:pStyle w:val="LWPListBulletLevel1"/>
      </w:pPr>
      <w:r w:rsidRPr="00667B38">
        <w:rPr>
          <w:rFonts w:hint="eastAsia"/>
        </w:rPr>
        <w:t>Set</w:t>
      </w:r>
      <w:r w:rsidRPr="00667B38">
        <w:t xml:space="preserve"> the URI</w:t>
      </w:r>
      <w:r w:rsidRPr="00667B38">
        <w:rPr>
          <w:rFonts w:hint="eastAsia"/>
        </w:rPr>
        <w:t xml:space="preserve"> (Uniform Resource Identifier)</w:t>
      </w:r>
      <w:r w:rsidR="00E028CD">
        <w:t>,</w:t>
      </w:r>
      <w:r w:rsidRPr="00667B38">
        <w:t xml:space="preserve"> HTTP version</w:t>
      </w:r>
      <w:r w:rsidRPr="00667B38">
        <w:rPr>
          <w:rFonts w:hint="eastAsia"/>
        </w:rPr>
        <w:t xml:space="preserve"> and query value type.</w:t>
      </w:r>
    </w:p>
    <w:p w14:paraId="3736E463" w14:textId="1CDD495B" w:rsidR="00F012F0" w:rsidRPr="0091023B" w:rsidRDefault="005559B0" w:rsidP="00F012F0">
      <w:pPr>
        <w:pStyle w:val="3"/>
      </w:pPr>
      <w:bookmarkStart w:id="91" w:name="_Toc261874488"/>
      <w:bookmarkStart w:id="92" w:name="_Toc261875144"/>
      <w:bookmarkStart w:id="93" w:name="_Toc261876873"/>
      <w:bookmarkStart w:id="94" w:name="_Toc261874489"/>
      <w:bookmarkStart w:id="95" w:name="_Toc261875145"/>
      <w:bookmarkStart w:id="96" w:name="_Toc261876874"/>
      <w:bookmarkStart w:id="97" w:name="_Toc261874490"/>
      <w:bookmarkStart w:id="98" w:name="_Toc261875146"/>
      <w:bookmarkStart w:id="99" w:name="_Toc261876875"/>
      <w:bookmarkStart w:id="100" w:name="_Toc261874491"/>
      <w:bookmarkStart w:id="101" w:name="_Toc261875147"/>
      <w:bookmarkStart w:id="102" w:name="_Toc261876876"/>
      <w:bookmarkStart w:id="103" w:name="_Toc261874492"/>
      <w:bookmarkStart w:id="104" w:name="_Toc261875148"/>
      <w:bookmarkStart w:id="105" w:name="_Toc261876877"/>
      <w:bookmarkStart w:id="106" w:name="_Toc261874493"/>
      <w:bookmarkStart w:id="107" w:name="_Toc261875149"/>
      <w:bookmarkStart w:id="108" w:name="_Toc261876878"/>
      <w:bookmarkStart w:id="109" w:name="_Toc261874494"/>
      <w:bookmarkStart w:id="110" w:name="_Toc261875150"/>
      <w:bookmarkStart w:id="111" w:name="_Toc261876879"/>
      <w:bookmarkStart w:id="112" w:name="_Toc261874495"/>
      <w:bookmarkStart w:id="113" w:name="_Toc261875151"/>
      <w:bookmarkStart w:id="114" w:name="_Toc261876880"/>
      <w:bookmarkStart w:id="115" w:name="_Toc261874496"/>
      <w:bookmarkStart w:id="116" w:name="_Toc261875152"/>
      <w:bookmarkStart w:id="117" w:name="_Toc261876881"/>
      <w:bookmarkStart w:id="118" w:name="_Toc261874497"/>
      <w:bookmarkStart w:id="119" w:name="_Toc261875153"/>
      <w:bookmarkStart w:id="120" w:name="_Toc261876882"/>
      <w:bookmarkStart w:id="121" w:name="_Toc261874498"/>
      <w:bookmarkStart w:id="122" w:name="_Toc261875154"/>
      <w:bookmarkStart w:id="123" w:name="_Toc261876883"/>
      <w:bookmarkStart w:id="124" w:name="_Toc261874499"/>
      <w:bookmarkStart w:id="125" w:name="_Toc261875155"/>
      <w:bookmarkStart w:id="126" w:name="_Toc261876884"/>
      <w:bookmarkStart w:id="127" w:name="_Toc261874500"/>
      <w:bookmarkStart w:id="128" w:name="_Toc261875156"/>
      <w:bookmarkStart w:id="129" w:name="_Toc261876885"/>
      <w:bookmarkStart w:id="130" w:name="_Toc261874501"/>
      <w:bookmarkStart w:id="131" w:name="_Toc261875157"/>
      <w:bookmarkStart w:id="132" w:name="_Toc261876886"/>
      <w:bookmarkStart w:id="133" w:name="_Toc261874502"/>
      <w:bookmarkStart w:id="134" w:name="_Toc261875158"/>
      <w:bookmarkStart w:id="135" w:name="_Toc261876887"/>
      <w:bookmarkStart w:id="136" w:name="_Toc261874503"/>
      <w:bookmarkStart w:id="137" w:name="_Toc261875159"/>
      <w:bookmarkStart w:id="138" w:name="_Toc261876888"/>
      <w:bookmarkStart w:id="139" w:name="_Toc261874504"/>
      <w:bookmarkStart w:id="140" w:name="_Toc261875160"/>
      <w:bookmarkStart w:id="141" w:name="_Toc261876889"/>
      <w:bookmarkStart w:id="142" w:name="_S2_VerifyCopyFolderOperation"/>
      <w:bookmarkStart w:id="143" w:name="_S01_ItemOperationsCommand"/>
      <w:bookmarkStart w:id="144" w:name="_S02_ItemOperationsCommand"/>
      <w:bookmarkStart w:id="145" w:name="_Toc387412134"/>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sidRPr="005559B0">
        <w:rPr>
          <w:rFonts w:eastAsiaTheme="minorEastAsia"/>
        </w:rPr>
        <w:t>S</w:t>
      </w:r>
      <w:r>
        <w:rPr>
          <w:rFonts w:eastAsiaTheme="minorEastAsia"/>
        </w:rPr>
        <w:t>0</w:t>
      </w:r>
      <w:r w:rsidRPr="005559B0">
        <w:rPr>
          <w:rFonts w:eastAsiaTheme="minorEastAsia"/>
        </w:rPr>
        <w:t>2_</w:t>
      </w:r>
      <w:r w:rsidR="00E618B8">
        <w:t>RemoteWipe</w:t>
      </w:r>
      <w:bookmarkEnd w:id="145"/>
    </w:p>
    <w:p w14:paraId="3736E464" w14:textId="77777777" w:rsidR="00F012F0" w:rsidRPr="00265AFB" w:rsidRDefault="00F012F0" w:rsidP="00F012F0">
      <w:pPr>
        <w:pStyle w:val="LWPHeading4H4"/>
      </w:pPr>
      <w:bookmarkStart w:id="146" w:name="_Toc354738977"/>
      <w:r w:rsidRPr="00265AFB">
        <w:rPr>
          <w:rFonts w:eastAsiaTheme="minorEastAsia"/>
        </w:rPr>
        <w:t>Description</w:t>
      </w:r>
      <w:bookmarkEnd w:id="146"/>
    </w:p>
    <w:p w14:paraId="58625C6B" w14:textId="77777777" w:rsidR="00E618B8" w:rsidRPr="009F264D" w:rsidRDefault="00E618B8" w:rsidP="00E618B8">
      <w:pPr>
        <w:pStyle w:val="LWPParagraphText"/>
      </w:pPr>
      <w:bookmarkStart w:id="147" w:name="_Toc354738978"/>
      <w:r>
        <w:rPr>
          <w:rFonts w:eastAsia="???"/>
        </w:rPr>
        <w:t>Test the remote wipe directive.</w:t>
      </w:r>
    </w:p>
    <w:p w14:paraId="3736E466" w14:textId="77777777" w:rsidR="00F012F0" w:rsidRPr="00265AFB" w:rsidRDefault="009F264D" w:rsidP="00F012F0">
      <w:pPr>
        <w:pStyle w:val="LWPHeading4H4"/>
      </w:pPr>
      <w:r>
        <w:rPr>
          <w:rFonts w:eastAsiaTheme="minorEastAsia" w:hint="eastAsia"/>
        </w:rPr>
        <w:t>Command</w:t>
      </w:r>
      <w:r w:rsidR="00F012F0" w:rsidRPr="00265AFB">
        <w:t>s</w:t>
      </w:r>
      <w:bookmarkEnd w:id="147"/>
    </w:p>
    <w:p w14:paraId="33EB085F" w14:textId="519F2EF3" w:rsidR="004865D8" w:rsidRPr="00766036" w:rsidRDefault="004865D8" w:rsidP="00E618B8">
      <w:pPr>
        <w:pStyle w:val="LWPListBulletLevel1"/>
      </w:pPr>
      <w:r>
        <w:t>Provision</w:t>
      </w:r>
    </w:p>
    <w:p w14:paraId="3736E468" w14:textId="2F2A172F" w:rsidR="00F012F0" w:rsidRPr="00265AFB" w:rsidRDefault="00F012F0" w:rsidP="00F012F0">
      <w:pPr>
        <w:pStyle w:val="LWPHeading4H4"/>
        <w:rPr>
          <w:szCs w:val="18"/>
        </w:rPr>
      </w:pPr>
      <w:bookmarkStart w:id="148" w:name="_Toc354738979"/>
      <w:r w:rsidRPr="00265AFB">
        <w:rPr>
          <w:rFonts w:eastAsiaTheme="minorEastAsia"/>
        </w:rPr>
        <w:t>Prerequisites</w:t>
      </w:r>
      <w:bookmarkEnd w:id="148"/>
    </w:p>
    <w:p w14:paraId="3736E46A" w14:textId="793EE926" w:rsidR="00F012F0" w:rsidRPr="00CA656F" w:rsidRDefault="00FC0A62" w:rsidP="00502D72">
      <w:pPr>
        <w:pStyle w:val="LWPListBulletLevel1"/>
      </w:pPr>
      <w:r w:rsidRPr="00FC0A62">
        <w:rPr>
          <w:rFonts w:hint="eastAsia"/>
        </w:rPr>
        <w:t>Set</w:t>
      </w:r>
      <w:r w:rsidRPr="00FC0A62">
        <w:t xml:space="preserve"> the URI</w:t>
      </w:r>
      <w:r w:rsidR="00C56ECB">
        <w:t>,</w:t>
      </w:r>
      <w:r w:rsidRPr="00FC0A62">
        <w:t xml:space="preserve"> HTTP version</w:t>
      </w:r>
      <w:r w:rsidRPr="00FC0A62">
        <w:rPr>
          <w:rFonts w:hint="eastAsia"/>
        </w:rPr>
        <w:t xml:space="preserve"> and query value type.</w:t>
      </w:r>
    </w:p>
    <w:p w14:paraId="66103A21" w14:textId="35E48200" w:rsidR="00CA656F" w:rsidRPr="0091023B" w:rsidRDefault="00E618B8" w:rsidP="00CA656F">
      <w:pPr>
        <w:pStyle w:val="3"/>
      </w:pPr>
      <w:bookmarkStart w:id="149" w:name="_Toc387412135"/>
      <w:r>
        <w:rPr>
          <w:rFonts w:eastAsiaTheme="minorEastAsia"/>
        </w:rPr>
        <w:t>S03</w:t>
      </w:r>
      <w:r w:rsidR="005559B0" w:rsidRPr="005559B0">
        <w:rPr>
          <w:rFonts w:eastAsiaTheme="minorEastAsia"/>
        </w:rPr>
        <w:t>_ProvisionNegative</w:t>
      </w:r>
      <w:bookmarkEnd w:id="149"/>
    </w:p>
    <w:p w14:paraId="1792F5F5" w14:textId="77777777" w:rsidR="00CA656F" w:rsidRPr="00265AFB" w:rsidRDefault="00CA656F" w:rsidP="00CA656F">
      <w:pPr>
        <w:pStyle w:val="LWPHeading4H4"/>
      </w:pPr>
      <w:bookmarkStart w:id="150" w:name="_Toc354738985"/>
      <w:r w:rsidRPr="00265AFB">
        <w:rPr>
          <w:rFonts w:eastAsiaTheme="minorEastAsia"/>
        </w:rPr>
        <w:t>Description</w:t>
      </w:r>
      <w:bookmarkEnd w:id="150"/>
    </w:p>
    <w:p w14:paraId="7BF2760B" w14:textId="171654A7" w:rsidR="00CA656F" w:rsidRPr="009F264D" w:rsidRDefault="005559B0" w:rsidP="00CA656F">
      <w:pPr>
        <w:pStyle w:val="LWPParagraphText"/>
      </w:pPr>
      <w:r>
        <w:rPr>
          <w:rFonts w:eastAsia="???"/>
        </w:rPr>
        <w:t>Test negative status of Provision command.</w:t>
      </w:r>
    </w:p>
    <w:p w14:paraId="1FA76D1F" w14:textId="77777777" w:rsidR="00CA656F" w:rsidRPr="00265AFB" w:rsidRDefault="00CA656F" w:rsidP="00CA656F">
      <w:pPr>
        <w:pStyle w:val="LWPHeading4H4"/>
      </w:pPr>
      <w:bookmarkStart w:id="151" w:name="_Toc354738986"/>
      <w:r>
        <w:rPr>
          <w:rFonts w:eastAsiaTheme="minorEastAsia" w:hint="eastAsia"/>
        </w:rPr>
        <w:t>Command</w:t>
      </w:r>
      <w:r w:rsidRPr="00265AFB">
        <w:t>s</w:t>
      </w:r>
      <w:bookmarkEnd w:id="151"/>
    </w:p>
    <w:p w14:paraId="42D51C0C" w14:textId="77777777" w:rsidR="004865D8" w:rsidRPr="004865D8" w:rsidRDefault="004865D8" w:rsidP="004865D8">
      <w:pPr>
        <w:pStyle w:val="LWPListBulletLevel1"/>
      </w:pPr>
      <w:r>
        <w:t>Provision</w:t>
      </w:r>
    </w:p>
    <w:p w14:paraId="7512121B" w14:textId="04A1BFD8" w:rsidR="00CA656F" w:rsidRPr="00766036" w:rsidRDefault="004865D8" w:rsidP="004865D8">
      <w:pPr>
        <w:pStyle w:val="LWPListBulletLevel1"/>
      </w:pPr>
      <w:r>
        <w:t>FolderSync</w:t>
      </w:r>
    </w:p>
    <w:p w14:paraId="514D7976" w14:textId="77777777" w:rsidR="00CA656F" w:rsidRPr="00265AFB" w:rsidRDefault="00CA656F" w:rsidP="00CA656F">
      <w:pPr>
        <w:pStyle w:val="LWPHeading4H4"/>
        <w:rPr>
          <w:szCs w:val="18"/>
        </w:rPr>
      </w:pPr>
      <w:bookmarkStart w:id="152" w:name="_Toc354738987"/>
      <w:r w:rsidRPr="00265AFB">
        <w:rPr>
          <w:rFonts w:eastAsiaTheme="minorEastAsia"/>
        </w:rPr>
        <w:t>Prerequisites</w:t>
      </w:r>
      <w:bookmarkEnd w:id="152"/>
    </w:p>
    <w:p w14:paraId="3736E46B" w14:textId="6229E68C" w:rsidR="0071612C" w:rsidRPr="00C2209F" w:rsidRDefault="00FC0A62" w:rsidP="00C2209F">
      <w:pPr>
        <w:pStyle w:val="LWPListBulletLevel1"/>
      </w:pPr>
      <w:r w:rsidRPr="00FC691E">
        <w:rPr>
          <w:rFonts w:hint="eastAsia"/>
        </w:rPr>
        <w:t>Set</w:t>
      </w:r>
      <w:r w:rsidRPr="00FC691E">
        <w:t xml:space="preserve"> the URI</w:t>
      </w:r>
      <w:r w:rsidR="00C56ECB">
        <w:t>,</w:t>
      </w:r>
      <w:r w:rsidRPr="00FC691E">
        <w:t xml:space="preserve"> HTTP version</w:t>
      </w:r>
      <w:r w:rsidRPr="00FC691E">
        <w:rPr>
          <w:rFonts w:hint="eastAsia"/>
        </w:rPr>
        <w:t xml:space="preserve"> and query value type.</w:t>
      </w:r>
      <w:bookmarkStart w:id="153" w:name="_Test_Cases_Design_1"/>
      <w:bookmarkEnd w:id="153"/>
    </w:p>
    <w:p w14:paraId="3736E46C" w14:textId="645E30BB" w:rsidR="00DF32C4" w:rsidRDefault="00DF32C4" w:rsidP="00AE0D1A">
      <w:pPr>
        <w:pStyle w:val="2"/>
      </w:pPr>
      <w:bookmarkStart w:id="154" w:name="_Toc354738988"/>
      <w:bookmarkStart w:id="155" w:name="_Toc387412136"/>
      <w:r>
        <w:t xml:space="preserve">Test </w:t>
      </w:r>
      <w:r w:rsidR="005D3475">
        <w:rPr>
          <w:rFonts w:hint="eastAsia"/>
        </w:rPr>
        <w:t>c</w:t>
      </w:r>
      <w:r w:rsidR="006D3E67">
        <w:t>ase</w:t>
      </w:r>
      <w:r>
        <w:t xml:space="preserve"> </w:t>
      </w:r>
      <w:r w:rsidR="005D3475">
        <w:rPr>
          <w:rFonts w:hint="eastAsia"/>
        </w:rPr>
        <w:t>d</w:t>
      </w:r>
      <w:r>
        <w:t>esign</w:t>
      </w:r>
      <w:bookmarkEnd w:id="154"/>
      <w:bookmarkEnd w:id="155"/>
    </w:p>
    <w:p w14:paraId="3736E46D" w14:textId="61118B86" w:rsidR="00924139" w:rsidRPr="006B36A7" w:rsidRDefault="00924139" w:rsidP="00924139">
      <w:pPr>
        <w:pStyle w:val="3"/>
        <w:rPr>
          <w:u w:val="single"/>
        </w:rPr>
      </w:pPr>
      <w:bookmarkStart w:id="156" w:name="_Toc301445034"/>
      <w:bookmarkStart w:id="157" w:name="_Toc301790731"/>
      <w:bookmarkStart w:id="158" w:name="_Toc353453035"/>
      <w:bookmarkStart w:id="159" w:name="_Toc354738989"/>
      <w:bookmarkStart w:id="160" w:name="_Toc387412137"/>
      <w:r>
        <w:t>Traditional test case design</w:t>
      </w:r>
      <w:bookmarkEnd w:id="156"/>
      <w:bookmarkEnd w:id="157"/>
      <w:bookmarkEnd w:id="158"/>
      <w:bookmarkEnd w:id="159"/>
      <w:bookmarkEnd w:id="160"/>
    </w:p>
    <w:p w14:paraId="3736E46E" w14:textId="06B92AC3" w:rsidR="00924139" w:rsidRPr="00F65999" w:rsidRDefault="00924139" w:rsidP="00924139">
      <w:pPr>
        <w:pStyle w:val="LWPParagraphText"/>
      </w:pPr>
      <w:bookmarkStart w:id="161" w:name="_Toc301445035"/>
      <w:bookmarkStart w:id="162" w:name="_Toc301790732"/>
      <w:r w:rsidRPr="00447768">
        <w:rPr>
          <w:rFonts w:hint="eastAsia"/>
        </w:rPr>
        <w:t xml:space="preserve">Traditional </w:t>
      </w:r>
      <w:r>
        <w:t>t</w:t>
      </w:r>
      <w:r w:rsidR="00F65999">
        <w:rPr>
          <w:rFonts w:hint="eastAsia"/>
        </w:rPr>
        <w:t xml:space="preserve">esting </w:t>
      </w:r>
      <w:r w:rsidRPr="00447768">
        <w:rPr>
          <w:rFonts w:hint="eastAsia"/>
        </w:rPr>
        <w:t xml:space="preserve">is adopted as the test approach for </w:t>
      </w:r>
      <w:r w:rsidR="00856481">
        <w:t>this</w:t>
      </w:r>
      <w:r w:rsidRPr="00447768">
        <w:rPr>
          <w:rFonts w:hint="eastAsia"/>
        </w:rPr>
        <w:t xml:space="preserve"> </w:t>
      </w:r>
      <w:r>
        <w:t>t</w:t>
      </w:r>
      <w:r w:rsidRPr="00447768">
        <w:rPr>
          <w:rFonts w:hint="eastAsia"/>
        </w:rPr>
        <w:t xml:space="preserve">est </w:t>
      </w:r>
      <w:r>
        <w:t>s</w:t>
      </w:r>
      <w:r w:rsidR="00F65999">
        <w:rPr>
          <w:rFonts w:hint="eastAsia"/>
        </w:rPr>
        <w:t>uite.</w:t>
      </w:r>
      <w:r w:rsidR="004C357F">
        <w:t xml:space="preserve"> The test cases are designed to cover the server-side and testable requirements.</w:t>
      </w:r>
    </w:p>
    <w:p w14:paraId="3736E470" w14:textId="527B2279" w:rsidR="00924139" w:rsidRPr="00BA0041" w:rsidRDefault="00FC70F2" w:rsidP="00924139">
      <w:pPr>
        <w:pStyle w:val="LWPParagraphText"/>
        <w:rPr>
          <w:rFonts w:cs="Arial"/>
        </w:rPr>
      </w:pPr>
      <w:r>
        <w:rPr>
          <w:rFonts w:cs="Arial"/>
        </w:rPr>
        <w:t xml:space="preserve">There are </w:t>
      </w:r>
      <w:r w:rsidR="00E618B8">
        <w:rPr>
          <w:rFonts w:cs="Arial"/>
        </w:rPr>
        <w:t>7</w:t>
      </w:r>
      <w:r w:rsidR="00924139" w:rsidRPr="00447768">
        <w:rPr>
          <w:rFonts w:cs="Arial"/>
        </w:rPr>
        <w:t xml:space="preserve"> </w:t>
      </w:r>
      <w:r w:rsidR="00924139" w:rsidRPr="00447768">
        <w:rPr>
          <w:rFonts w:cs="Arial" w:hint="eastAsia"/>
        </w:rPr>
        <w:t xml:space="preserve">traditional </w:t>
      </w:r>
      <w:r w:rsidR="00924139" w:rsidRPr="00447768">
        <w:rPr>
          <w:rFonts w:cs="Arial"/>
        </w:rPr>
        <w:t xml:space="preserve">test cases are </w:t>
      </w:r>
      <w:r w:rsidR="00924139" w:rsidRPr="00447768">
        <w:rPr>
          <w:rFonts w:cs="Arial" w:hint="eastAsia"/>
        </w:rPr>
        <w:t xml:space="preserve">designed to cover the </w:t>
      </w:r>
      <w:r w:rsidR="00C93740">
        <w:rPr>
          <w:rFonts w:cs="Arial"/>
        </w:rPr>
        <w:t>three</w:t>
      </w:r>
      <w:r w:rsidR="00924139" w:rsidRPr="00447768">
        <w:rPr>
          <w:rFonts w:cs="Arial" w:hint="eastAsia"/>
        </w:rPr>
        <w:t xml:space="preserve"> </w:t>
      </w:r>
      <w:r w:rsidR="00924139" w:rsidRPr="00447768">
        <w:rPr>
          <w:rFonts w:cs="Arial"/>
        </w:rPr>
        <w:t>scenario</w:t>
      </w:r>
      <w:r w:rsidR="00924139" w:rsidRPr="00447768">
        <w:rPr>
          <w:rFonts w:cs="Arial" w:hint="eastAsia"/>
        </w:rPr>
        <w:t xml:space="preserve">s </w:t>
      </w:r>
      <w:r w:rsidR="00924139" w:rsidRPr="00447768">
        <w:rPr>
          <w:rFonts w:cs="Arial"/>
        </w:rPr>
        <w:t>mentioned</w:t>
      </w:r>
      <w:r w:rsidR="00924139" w:rsidRPr="00447768">
        <w:rPr>
          <w:rFonts w:cs="Arial" w:hint="eastAsia"/>
        </w:rPr>
        <w:t xml:space="preserve"> in </w:t>
      </w:r>
      <w:r w:rsidR="00924139" w:rsidRPr="00BA0041">
        <w:rPr>
          <w:rFonts w:cs="Arial" w:hint="eastAsia"/>
          <w:szCs w:val="18"/>
        </w:rPr>
        <w:t xml:space="preserve">section </w:t>
      </w:r>
      <w:hyperlink w:anchor="_Test_scenarios" w:history="1">
        <w:r w:rsidR="00924139" w:rsidRPr="00BA0041">
          <w:rPr>
            <w:rStyle w:val="a3"/>
            <w:rFonts w:cs="Arial" w:hint="eastAsia"/>
            <w:szCs w:val="18"/>
          </w:rPr>
          <w:t>2.</w:t>
        </w:r>
        <w:r w:rsidR="00BA0041" w:rsidRPr="00BA0041">
          <w:rPr>
            <w:rStyle w:val="a3"/>
            <w:rFonts w:cs="Arial"/>
            <w:szCs w:val="18"/>
          </w:rPr>
          <w:t>6 Test scenarios</w:t>
        </w:r>
      </w:hyperlink>
      <w:r w:rsidR="00BA0041">
        <w:rPr>
          <w:rFonts w:cs="Arial" w:hint="eastAsia"/>
        </w:rPr>
        <w:t xml:space="preserve">. </w:t>
      </w:r>
      <w:r w:rsidR="00924139" w:rsidRPr="00447768">
        <w:rPr>
          <w:rFonts w:cs="Arial" w:hint="eastAsia"/>
        </w:rPr>
        <w:t>Detail</w:t>
      </w:r>
      <w:r w:rsidR="00BA0041">
        <w:rPr>
          <w:rFonts w:cs="Arial" w:hint="eastAsia"/>
        </w:rPr>
        <w:t xml:space="preserve">s of </w:t>
      </w:r>
      <w:r w:rsidR="00A302F4">
        <w:rPr>
          <w:rFonts w:cs="Arial"/>
        </w:rPr>
        <w:t xml:space="preserve">the traditional </w:t>
      </w:r>
      <w:r w:rsidR="00BA0041">
        <w:rPr>
          <w:rFonts w:cs="Arial" w:hint="eastAsia"/>
        </w:rPr>
        <w:t xml:space="preserve">test cases are specified in </w:t>
      </w:r>
      <w:hyperlink w:anchor="_Test_Cases_Description" w:history="1">
        <w:r>
          <w:rPr>
            <w:rStyle w:val="a3"/>
            <w:rFonts w:cs="Arial" w:hint="eastAsia"/>
          </w:rPr>
          <w:t>section 2.7.2 Test case</w:t>
        </w:r>
        <w:r w:rsidR="00BA0041" w:rsidRPr="00BA0041">
          <w:rPr>
            <w:rStyle w:val="a3"/>
            <w:rFonts w:cs="Arial" w:hint="eastAsia"/>
          </w:rPr>
          <w:t xml:space="preserve"> description</w:t>
        </w:r>
      </w:hyperlink>
      <w:r w:rsidR="00924139" w:rsidRPr="00447768">
        <w:rPr>
          <w:rFonts w:cs="Arial" w:hint="eastAsia"/>
        </w:rPr>
        <w:t>.</w:t>
      </w:r>
      <w:r w:rsidR="00F10243">
        <w:rPr>
          <w:rFonts w:cs="Arial"/>
        </w:rPr>
        <w:t xml:space="preserve"> The</w:t>
      </w:r>
      <w:r w:rsidR="00BA0041">
        <w:rPr>
          <w:rFonts w:cs="Arial" w:hint="eastAsia"/>
        </w:rPr>
        <w:t xml:space="preserve"> scenarios distribution</w:t>
      </w:r>
      <w:r w:rsidR="00854687">
        <w:rPr>
          <w:rFonts w:cs="Arial"/>
        </w:rPr>
        <w:t>s</w:t>
      </w:r>
      <w:r w:rsidR="00BA0041">
        <w:rPr>
          <w:rFonts w:cs="Arial" w:hint="eastAsia"/>
        </w:rPr>
        <w:t xml:space="preserve"> of the test cases are listed in the following table.</w:t>
      </w:r>
    </w:p>
    <w:tbl>
      <w:tblPr>
        <w:tblStyle w:val="af9"/>
        <w:tblW w:w="9360" w:type="dxa"/>
        <w:tblInd w:w="108" w:type="dxa"/>
        <w:tblLayout w:type="fixed"/>
        <w:tblLook w:val="04A0" w:firstRow="1" w:lastRow="0" w:firstColumn="1" w:lastColumn="0" w:noHBand="0" w:noVBand="1"/>
      </w:tblPr>
      <w:tblGrid>
        <w:gridCol w:w="2970"/>
        <w:gridCol w:w="6390"/>
      </w:tblGrid>
      <w:tr w:rsidR="00924139" w:rsidRPr="00447768" w14:paraId="3736E473" w14:textId="77777777" w:rsidTr="0092715A">
        <w:trPr>
          <w:trHeight w:val="262"/>
        </w:trPr>
        <w:tc>
          <w:tcPr>
            <w:tcW w:w="2970" w:type="dxa"/>
            <w:shd w:val="clear" w:color="auto" w:fill="D9D9D9" w:themeFill="background1" w:themeFillShade="D9"/>
            <w:vAlign w:val="center"/>
          </w:tcPr>
          <w:p w14:paraId="3736E471" w14:textId="77777777" w:rsidR="00924139" w:rsidRPr="00BA0041" w:rsidRDefault="00924139" w:rsidP="00BA0041">
            <w:pPr>
              <w:pStyle w:val="LWPTableHeading"/>
            </w:pPr>
            <w:bookmarkStart w:id="163" w:name="_Toc206959830"/>
            <w:bookmarkEnd w:id="163"/>
            <w:r w:rsidRPr="00BA0041">
              <w:t>Scenario ID</w:t>
            </w:r>
          </w:p>
        </w:tc>
        <w:tc>
          <w:tcPr>
            <w:tcW w:w="6390" w:type="dxa"/>
            <w:shd w:val="clear" w:color="auto" w:fill="D9D9D9" w:themeFill="background1" w:themeFillShade="D9"/>
            <w:vAlign w:val="center"/>
          </w:tcPr>
          <w:p w14:paraId="3736E472" w14:textId="77777777" w:rsidR="00924139" w:rsidRPr="00BA0041" w:rsidRDefault="00924139" w:rsidP="00BA0041">
            <w:pPr>
              <w:pStyle w:val="LWPTableHeading"/>
            </w:pPr>
            <w:r w:rsidRPr="00BA0041">
              <w:t>Test case name</w:t>
            </w:r>
          </w:p>
        </w:tc>
      </w:tr>
      <w:tr w:rsidR="00E618B8" w:rsidRPr="00447768" w14:paraId="592CBFC3" w14:textId="77777777" w:rsidTr="0092715A">
        <w:trPr>
          <w:trHeight w:val="260"/>
        </w:trPr>
        <w:tc>
          <w:tcPr>
            <w:tcW w:w="2970" w:type="dxa"/>
            <w:vMerge w:val="restart"/>
            <w:vAlign w:val="center"/>
          </w:tcPr>
          <w:p w14:paraId="43DEFB94" w14:textId="39ABF642" w:rsidR="00E618B8" w:rsidRPr="0020165F" w:rsidRDefault="00E618B8" w:rsidP="009237D8">
            <w:pPr>
              <w:pStyle w:val="LWPTableText"/>
              <w:rPr>
                <w:rFonts w:eastAsiaTheme="minorEastAsia"/>
              </w:rPr>
            </w:pPr>
            <w:r>
              <w:t>S01</w:t>
            </w:r>
            <w:r w:rsidRPr="0020165F">
              <w:t>_AcknowledgePolicySettings</w:t>
            </w:r>
          </w:p>
        </w:tc>
        <w:tc>
          <w:tcPr>
            <w:tcW w:w="6390" w:type="dxa"/>
          </w:tcPr>
          <w:p w14:paraId="5C663C86" w14:textId="33DBE104" w:rsidR="00E618B8" w:rsidRPr="0020165F" w:rsidRDefault="00E618B8" w:rsidP="009237D8">
            <w:pPr>
              <w:pStyle w:val="LWPTableText"/>
            </w:pPr>
            <w:r>
              <w:t>MSASPROV_S01</w:t>
            </w:r>
            <w:r w:rsidRPr="0020165F">
              <w:t>_TC01_AcknowledgeSecurityPolicySettings</w:t>
            </w:r>
          </w:p>
        </w:tc>
      </w:tr>
      <w:tr w:rsidR="00E618B8" w:rsidRPr="00447768" w14:paraId="4F4933C1" w14:textId="77777777" w:rsidTr="0092715A">
        <w:trPr>
          <w:trHeight w:val="260"/>
        </w:trPr>
        <w:tc>
          <w:tcPr>
            <w:tcW w:w="2970" w:type="dxa"/>
            <w:vMerge/>
            <w:vAlign w:val="center"/>
          </w:tcPr>
          <w:p w14:paraId="7E9AA7A8" w14:textId="77777777" w:rsidR="00E618B8" w:rsidRDefault="00E618B8" w:rsidP="009237D8">
            <w:pPr>
              <w:pStyle w:val="LWPTableText"/>
            </w:pPr>
          </w:p>
        </w:tc>
        <w:tc>
          <w:tcPr>
            <w:tcW w:w="6390" w:type="dxa"/>
          </w:tcPr>
          <w:p w14:paraId="0E1ED11E" w14:textId="3192ED74" w:rsidR="00E618B8" w:rsidRPr="0020165F" w:rsidRDefault="00E618B8" w:rsidP="009237D8">
            <w:pPr>
              <w:pStyle w:val="LWPTableText"/>
            </w:pPr>
            <w:r w:rsidRPr="00E618B8">
              <w:t>MSASPROV_S01_TC02_WithoutAcknowledgingSecurityPolicySettings</w:t>
            </w:r>
          </w:p>
        </w:tc>
      </w:tr>
      <w:tr w:rsidR="009237D8" w:rsidRPr="00447768" w14:paraId="18A4C528" w14:textId="77777777" w:rsidTr="0092715A">
        <w:trPr>
          <w:trHeight w:val="260"/>
        </w:trPr>
        <w:tc>
          <w:tcPr>
            <w:tcW w:w="2970" w:type="dxa"/>
            <w:vAlign w:val="center"/>
          </w:tcPr>
          <w:p w14:paraId="7C8C08E3" w14:textId="28146C13" w:rsidR="009237D8" w:rsidRPr="0020165F" w:rsidRDefault="00E618B8" w:rsidP="009237D8">
            <w:pPr>
              <w:pStyle w:val="LWPTableText"/>
              <w:rPr>
                <w:rFonts w:eastAsiaTheme="minorEastAsia"/>
              </w:rPr>
            </w:pPr>
            <w:r>
              <w:t>S02</w:t>
            </w:r>
            <w:r w:rsidR="009237D8" w:rsidRPr="0020165F">
              <w:t>_RemoteWipe</w:t>
            </w:r>
          </w:p>
        </w:tc>
        <w:tc>
          <w:tcPr>
            <w:tcW w:w="6390" w:type="dxa"/>
          </w:tcPr>
          <w:p w14:paraId="233DE5C7" w14:textId="5684B4BF" w:rsidR="009237D8" w:rsidRPr="0020165F" w:rsidRDefault="009237D8" w:rsidP="00E618B8">
            <w:pPr>
              <w:pStyle w:val="LWPTableText"/>
            </w:pPr>
            <w:r w:rsidRPr="0020165F">
              <w:t>MSASPROV_S0</w:t>
            </w:r>
            <w:r w:rsidR="00E618B8">
              <w:t>2</w:t>
            </w:r>
            <w:r w:rsidRPr="0020165F">
              <w:t>_TC01_RemoteWipe</w:t>
            </w:r>
          </w:p>
        </w:tc>
      </w:tr>
      <w:tr w:rsidR="009237D8" w:rsidRPr="00447768" w14:paraId="1C1A9996" w14:textId="77777777" w:rsidTr="0092715A">
        <w:trPr>
          <w:trHeight w:val="260"/>
        </w:trPr>
        <w:tc>
          <w:tcPr>
            <w:tcW w:w="2970" w:type="dxa"/>
            <w:vMerge w:val="restart"/>
            <w:vAlign w:val="center"/>
          </w:tcPr>
          <w:p w14:paraId="6441B664" w14:textId="5908DDF6" w:rsidR="009237D8" w:rsidRPr="0020165F" w:rsidRDefault="00E618B8" w:rsidP="0064661B">
            <w:pPr>
              <w:pStyle w:val="LWPTableText"/>
              <w:rPr>
                <w:rFonts w:eastAsiaTheme="minorEastAsia"/>
              </w:rPr>
            </w:pPr>
            <w:r>
              <w:rPr>
                <w:rFonts w:eastAsiaTheme="minorEastAsia"/>
              </w:rPr>
              <w:t>S03</w:t>
            </w:r>
            <w:r w:rsidR="009237D8" w:rsidRPr="0020165F">
              <w:rPr>
                <w:rFonts w:eastAsiaTheme="minorEastAsia"/>
              </w:rPr>
              <w:t>_ProvisionNeg</w:t>
            </w:r>
            <w:r w:rsidR="0064661B">
              <w:rPr>
                <w:rFonts w:eastAsiaTheme="minorEastAsia"/>
              </w:rPr>
              <w:t>a</w:t>
            </w:r>
            <w:r w:rsidR="009237D8" w:rsidRPr="0020165F">
              <w:rPr>
                <w:rFonts w:eastAsiaTheme="minorEastAsia"/>
              </w:rPr>
              <w:t>tive</w:t>
            </w:r>
          </w:p>
        </w:tc>
        <w:tc>
          <w:tcPr>
            <w:tcW w:w="6390" w:type="dxa"/>
          </w:tcPr>
          <w:p w14:paraId="47FEFC1C" w14:textId="53AC21CB" w:rsidR="009237D8" w:rsidRPr="0020165F" w:rsidRDefault="009237D8" w:rsidP="00E618B8">
            <w:pPr>
              <w:pStyle w:val="LWPTableText"/>
            </w:pPr>
            <w:r w:rsidRPr="0020165F">
              <w:t>MSASPROV_S0</w:t>
            </w:r>
            <w:r w:rsidR="00E618B8">
              <w:t>3</w:t>
            </w:r>
            <w:r w:rsidRPr="0020165F">
              <w:t>_TC01_VerifyPolicyStatus3</w:t>
            </w:r>
          </w:p>
        </w:tc>
      </w:tr>
      <w:tr w:rsidR="009237D8" w:rsidRPr="00447768" w14:paraId="5D301FEA" w14:textId="77777777" w:rsidTr="0092715A">
        <w:trPr>
          <w:trHeight w:val="260"/>
        </w:trPr>
        <w:tc>
          <w:tcPr>
            <w:tcW w:w="2970" w:type="dxa"/>
            <w:vMerge/>
            <w:vAlign w:val="center"/>
          </w:tcPr>
          <w:p w14:paraId="4382DA0C" w14:textId="77777777" w:rsidR="009237D8" w:rsidRPr="0020165F" w:rsidRDefault="009237D8" w:rsidP="009237D8">
            <w:pPr>
              <w:pStyle w:val="LWPTableText"/>
              <w:rPr>
                <w:rFonts w:eastAsiaTheme="minorEastAsia"/>
              </w:rPr>
            </w:pPr>
          </w:p>
        </w:tc>
        <w:tc>
          <w:tcPr>
            <w:tcW w:w="6390" w:type="dxa"/>
          </w:tcPr>
          <w:p w14:paraId="0DF3CDF0" w14:textId="3D26A03C" w:rsidR="009237D8" w:rsidRPr="0020165F" w:rsidRDefault="009237D8" w:rsidP="00E618B8">
            <w:pPr>
              <w:pStyle w:val="LWPTableText"/>
            </w:pPr>
            <w:r w:rsidRPr="0020165F">
              <w:t>MSASPROV_S0</w:t>
            </w:r>
            <w:r w:rsidR="00E618B8">
              <w:t>3</w:t>
            </w:r>
            <w:r w:rsidRPr="0020165F">
              <w:t>_TC02_VerifyPolicyStatus5</w:t>
            </w:r>
          </w:p>
        </w:tc>
      </w:tr>
      <w:tr w:rsidR="009237D8" w:rsidRPr="00447768" w14:paraId="7C3113C7" w14:textId="77777777" w:rsidTr="0092715A">
        <w:trPr>
          <w:trHeight w:val="260"/>
        </w:trPr>
        <w:tc>
          <w:tcPr>
            <w:tcW w:w="2970" w:type="dxa"/>
            <w:vMerge/>
            <w:vAlign w:val="center"/>
          </w:tcPr>
          <w:p w14:paraId="1A4548E6" w14:textId="77777777" w:rsidR="009237D8" w:rsidRPr="0020165F" w:rsidRDefault="009237D8" w:rsidP="009237D8">
            <w:pPr>
              <w:pStyle w:val="LWPTableText"/>
              <w:rPr>
                <w:rFonts w:eastAsiaTheme="minorEastAsia"/>
              </w:rPr>
            </w:pPr>
          </w:p>
        </w:tc>
        <w:tc>
          <w:tcPr>
            <w:tcW w:w="6390" w:type="dxa"/>
          </w:tcPr>
          <w:p w14:paraId="6F0A60D1" w14:textId="1846B052" w:rsidR="009237D8" w:rsidRPr="0020165F" w:rsidRDefault="009237D8" w:rsidP="00E618B8">
            <w:pPr>
              <w:pStyle w:val="LWPTableText"/>
            </w:pPr>
            <w:r w:rsidRPr="0020165F">
              <w:t>MSASPROV_S0</w:t>
            </w:r>
            <w:r w:rsidR="00E618B8">
              <w:t>3</w:t>
            </w:r>
            <w:r w:rsidRPr="0020165F">
              <w:t>_TC03_VerifyProvisionStatus2</w:t>
            </w:r>
          </w:p>
        </w:tc>
      </w:tr>
      <w:tr w:rsidR="009237D8" w:rsidRPr="00447768" w14:paraId="195BF8DD" w14:textId="77777777" w:rsidTr="0092715A">
        <w:trPr>
          <w:trHeight w:val="260"/>
        </w:trPr>
        <w:tc>
          <w:tcPr>
            <w:tcW w:w="2970" w:type="dxa"/>
            <w:vMerge/>
            <w:vAlign w:val="center"/>
          </w:tcPr>
          <w:p w14:paraId="57CFF79B" w14:textId="48D8E211" w:rsidR="009237D8" w:rsidRPr="0020165F" w:rsidRDefault="009237D8" w:rsidP="009237D8">
            <w:pPr>
              <w:pStyle w:val="LWPTableText"/>
              <w:rPr>
                <w:rFonts w:eastAsiaTheme="minorEastAsia"/>
              </w:rPr>
            </w:pPr>
          </w:p>
        </w:tc>
        <w:tc>
          <w:tcPr>
            <w:tcW w:w="6390" w:type="dxa"/>
          </w:tcPr>
          <w:p w14:paraId="605AE04E" w14:textId="386298CA" w:rsidR="009237D8" w:rsidRPr="0020165F" w:rsidRDefault="009237D8" w:rsidP="00E618B8">
            <w:pPr>
              <w:pStyle w:val="LWPTableText"/>
            </w:pPr>
            <w:r w:rsidRPr="0020165F">
              <w:t>MSASPROV_S0</w:t>
            </w:r>
            <w:r w:rsidR="00E618B8">
              <w:t>3</w:t>
            </w:r>
            <w:r w:rsidRPr="0020165F">
              <w:t>_TC04_</w:t>
            </w:r>
            <w:r w:rsidR="00672BC9" w:rsidRPr="0020165F">
              <w:t>VerifyInvalidPolicyKey</w:t>
            </w:r>
          </w:p>
        </w:tc>
      </w:tr>
    </w:tbl>
    <w:p w14:paraId="3736E480" w14:textId="404AA127" w:rsidR="00924139" w:rsidRPr="003C3AE2" w:rsidRDefault="00025C16" w:rsidP="00924139">
      <w:pPr>
        <w:pStyle w:val="LWPTableCaption"/>
      </w:pPr>
      <w:r>
        <w:t>Test case s</w:t>
      </w:r>
      <w:r w:rsidR="003C3AE2">
        <w:rPr>
          <w:rFonts w:hint="eastAsia"/>
        </w:rPr>
        <w:t>cenarios distributio</w:t>
      </w:r>
      <w:r>
        <w:rPr>
          <w:rFonts w:hint="eastAsia"/>
        </w:rPr>
        <w:t>n</w:t>
      </w:r>
    </w:p>
    <w:p w14:paraId="3736E484" w14:textId="12220B91" w:rsidR="00924139" w:rsidRPr="009E102D" w:rsidRDefault="009E102D" w:rsidP="009E102D">
      <w:pPr>
        <w:pStyle w:val="3"/>
        <w:rPr>
          <w:rStyle w:val="a3"/>
          <w:color w:val="auto"/>
          <w:u w:val="none"/>
        </w:rPr>
      </w:pPr>
      <w:bookmarkStart w:id="164" w:name="_Test_Cases_Description"/>
      <w:bookmarkStart w:id="165" w:name="_Toc353453036"/>
      <w:bookmarkStart w:id="166" w:name="_Toc354738990"/>
      <w:bookmarkStart w:id="167" w:name="_Toc387412138"/>
      <w:bookmarkEnd w:id="164"/>
      <w:r>
        <w:t>Test case</w:t>
      </w:r>
      <w:r w:rsidR="00924139">
        <w:t xml:space="preserve"> description</w:t>
      </w:r>
      <w:bookmarkEnd w:id="161"/>
      <w:bookmarkEnd w:id="162"/>
      <w:bookmarkEnd w:id="165"/>
      <w:bookmarkEnd w:id="166"/>
      <w:bookmarkEnd w:id="167"/>
    </w:p>
    <w:p w14:paraId="25B40FD4" w14:textId="5127D450" w:rsidR="00A26087" w:rsidRDefault="00A26087" w:rsidP="00E618B8">
      <w:pPr>
        <w:pStyle w:val="LWPParagraphText"/>
      </w:pPr>
      <w:r>
        <w:t>The steps in the following test cases use methods and parameters in the adapter interfaces directly.</w:t>
      </w:r>
    </w:p>
    <w:p w14:paraId="2370EA12" w14:textId="38FE283D" w:rsidR="00F576E2" w:rsidRDefault="00E43826" w:rsidP="00E618B8">
      <w:pPr>
        <w:pStyle w:val="LWPParagraphText"/>
      </w:pPr>
      <w:r w:rsidRPr="00E43826">
        <w:rPr>
          <w:rFonts w:hint="eastAsia"/>
        </w:rPr>
        <w:t xml:space="preserve">The following tables describe the </w:t>
      </w:r>
      <w:r w:rsidRPr="00E43826">
        <w:t>traditional</w:t>
      </w:r>
      <w:r w:rsidRPr="00E43826">
        <w:rPr>
          <w:rFonts w:hint="eastAsia"/>
        </w:rPr>
        <w:t xml:space="preserve"> test cases.</w:t>
      </w:r>
      <w:bookmarkEnd w:id="0"/>
      <w:bookmarkEnd w:id="5"/>
    </w:p>
    <w:tbl>
      <w:tblPr>
        <w:tblStyle w:val="af9"/>
        <w:tblW w:w="4887" w:type="pct"/>
        <w:tblInd w:w="108" w:type="dxa"/>
        <w:tblLook w:val="04A0" w:firstRow="1" w:lastRow="0" w:firstColumn="1" w:lastColumn="0" w:noHBand="0" w:noVBand="1"/>
      </w:tblPr>
      <w:tblGrid>
        <w:gridCol w:w="2430"/>
        <w:gridCol w:w="6930"/>
      </w:tblGrid>
      <w:tr w:rsidR="00CA27AC" w:rsidRPr="00B205AA" w14:paraId="0C4FF69D" w14:textId="77777777" w:rsidTr="00150115">
        <w:tc>
          <w:tcPr>
            <w:tcW w:w="5000" w:type="pct"/>
            <w:gridSpan w:val="2"/>
            <w:shd w:val="clear" w:color="000000" w:fill="D9D9D9"/>
          </w:tcPr>
          <w:p w14:paraId="3C93C742" w14:textId="6D9D64A8" w:rsidR="00CA27AC" w:rsidRPr="00B205AA" w:rsidRDefault="00EF28A2" w:rsidP="00150115">
            <w:pPr>
              <w:pStyle w:val="LWPTableHeading"/>
              <w:rPr>
                <w:szCs w:val="18"/>
              </w:rPr>
            </w:pPr>
            <w:r>
              <w:t>S</w:t>
            </w:r>
            <w:r w:rsidR="00E618B8">
              <w:t>01</w:t>
            </w:r>
            <w:r>
              <w:t>_AcknowledgePolicySettings</w:t>
            </w:r>
          </w:p>
        </w:tc>
      </w:tr>
      <w:tr w:rsidR="003F4416" w:rsidRPr="00B205AA" w14:paraId="09738E6A" w14:textId="77777777" w:rsidTr="00150115">
        <w:tc>
          <w:tcPr>
            <w:tcW w:w="1298" w:type="pct"/>
            <w:shd w:val="clear" w:color="auto" w:fill="D9D9D9"/>
          </w:tcPr>
          <w:p w14:paraId="72B48B05" w14:textId="77777777" w:rsidR="003F4416" w:rsidRPr="00B205AA" w:rsidRDefault="003F4416" w:rsidP="003F4416">
            <w:pPr>
              <w:pStyle w:val="LWPTableHeading"/>
              <w:rPr>
                <w:szCs w:val="18"/>
              </w:rPr>
            </w:pPr>
            <w:r w:rsidRPr="00B205AA">
              <w:rPr>
                <w:szCs w:val="18"/>
              </w:rPr>
              <w:t xml:space="preserve">Test </w:t>
            </w:r>
            <w:r w:rsidRPr="00B205AA">
              <w:rPr>
                <w:rFonts w:eastAsiaTheme="minorEastAsia" w:hint="eastAsia"/>
                <w:szCs w:val="18"/>
              </w:rPr>
              <w:t xml:space="preserve">case </w:t>
            </w:r>
            <w:r w:rsidRPr="00B205AA">
              <w:rPr>
                <w:szCs w:val="18"/>
              </w:rPr>
              <w:t>ID</w:t>
            </w:r>
          </w:p>
        </w:tc>
        <w:tc>
          <w:tcPr>
            <w:tcW w:w="3702" w:type="pct"/>
          </w:tcPr>
          <w:p w14:paraId="1346428B" w14:textId="0186279E" w:rsidR="003F4416" w:rsidRPr="00CF3402" w:rsidRDefault="00E618B8" w:rsidP="00CF3402">
            <w:pPr>
              <w:pStyle w:val="LWPTableText"/>
            </w:pPr>
            <w:r>
              <w:t>MSASPROV_S01</w:t>
            </w:r>
            <w:r w:rsidR="003F4416" w:rsidRPr="00CF3402">
              <w:t>_TC01_AcknowledgeSecurityPolicySettings</w:t>
            </w:r>
          </w:p>
        </w:tc>
      </w:tr>
      <w:tr w:rsidR="003F4416" w:rsidRPr="00B205AA" w14:paraId="32B04F20" w14:textId="77777777" w:rsidTr="00150115">
        <w:tc>
          <w:tcPr>
            <w:tcW w:w="1298" w:type="pct"/>
            <w:shd w:val="clear" w:color="auto" w:fill="D9D9D9"/>
          </w:tcPr>
          <w:p w14:paraId="312B29A9" w14:textId="77777777" w:rsidR="003F4416" w:rsidRPr="00B205AA" w:rsidRDefault="003F4416" w:rsidP="003F4416">
            <w:pPr>
              <w:pStyle w:val="LWPTableHeading"/>
              <w:rPr>
                <w:szCs w:val="18"/>
              </w:rPr>
            </w:pPr>
            <w:r w:rsidRPr="00B205AA">
              <w:rPr>
                <w:szCs w:val="18"/>
              </w:rPr>
              <w:t>Description</w:t>
            </w:r>
          </w:p>
        </w:tc>
        <w:tc>
          <w:tcPr>
            <w:tcW w:w="3702" w:type="pct"/>
          </w:tcPr>
          <w:p w14:paraId="5FEA183A" w14:textId="7F3C65D2" w:rsidR="003F4416" w:rsidRPr="00CF3402" w:rsidRDefault="003F4416" w:rsidP="00CF3402">
            <w:pPr>
              <w:pStyle w:val="LWPTableText"/>
            </w:pPr>
            <w:r w:rsidRPr="00CF3402">
              <w:t xml:space="preserve">This test case is intended to validate the </w:t>
            </w:r>
            <w:bookmarkStart w:id="168" w:name="OLE_LINK5"/>
            <w:bookmarkStart w:id="169" w:name="OLE_LINK6"/>
            <w:r w:rsidRPr="00CF3402">
              <w:t xml:space="preserve">acknowledgement </w:t>
            </w:r>
            <w:bookmarkEnd w:id="168"/>
            <w:bookmarkEnd w:id="169"/>
            <w:r w:rsidRPr="00CF3402">
              <w:t>phase of Provision.</w:t>
            </w:r>
          </w:p>
        </w:tc>
      </w:tr>
      <w:tr w:rsidR="003F4416" w:rsidRPr="00B205AA" w14:paraId="3386A334" w14:textId="77777777" w:rsidTr="00150115">
        <w:tc>
          <w:tcPr>
            <w:tcW w:w="1298" w:type="pct"/>
            <w:shd w:val="clear" w:color="auto" w:fill="D9D9D9"/>
          </w:tcPr>
          <w:p w14:paraId="30D8413D" w14:textId="77777777" w:rsidR="003F4416" w:rsidRPr="00B205AA" w:rsidRDefault="003F4416" w:rsidP="003F4416">
            <w:pPr>
              <w:pStyle w:val="LWPTableHeading"/>
              <w:rPr>
                <w:szCs w:val="18"/>
              </w:rPr>
            </w:pPr>
            <w:r w:rsidRPr="00B205AA">
              <w:rPr>
                <w:szCs w:val="18"/>
              </w:rPr>
              <w:t>Prerequisites</w:t>
            </w:r>
          </w:p>
        </w:tc>
        <w:tc>
          <w:tcPr>
            <w:tcW w:w="3702" w:type="pct"/>
          </w:tcPr>
          <w:p w14:paraId="734B86FE" w14:textId="6D472AC1" w:rsidR="003F4416" w:rsidRPr="00CF3402" w:rsidRDefault="003F4416" w:rsidP="00CF3402">
            <w:pPr>
              <w:pStyle w:val="LWPTableText"/>
            </w:pPr>
            <w:r w:rsidRPr="00CF3402">
              <w:rPr>
                <w:rFonts w:eastAsiaTheme="minorEastAsia"/>
              </w:rPr>
              <w:t>Common prerequisites</w:t>
            </w:r>
          </w:p>
        </w:tc>
      </w:tr>
      <w:tr w:rsidR="003F4416" w:rsidRPr="00B205AA" w14:paraId="27FDA31E" w14:textId="77777777" w:rsidTr="00150115">
        <w:tc>
          <w:tcPr>
            <w:tcW w:w="1298" w:type="pct"/>
            <w:shd w:val="clear" w:color="auto" w:fill="D9D9D9"/>
          </w:tcPr>
          <w:p w14:paraId="4F2FCF24" w14:textId="77777777" w:rsidR="003F4416" w:rsidRPr="00B205AA" w:rsidRDefault="003F4416" w:rsidP="003F4416">
            <w:pPr>
              <w:pStyle w:val="LWPTableHeading"/>
              <w:rPr>
                <w:szCs w:val="18"/>
              </w:rPr>
            </w:pPr>
            <w:r w:rsidRPr="00B205AA">
              <w:rPr>
                <w:szCs w:val="18"/>
              </w:rPr>
              <w:t>Test execution steps</w:t>
            </w:r>
          </w:p>
        </w:tc>
        <w:tc>
          <w:tcPr>
            <w:tcW w:w="3702" w:type="pct"/>
          </w:tcPr>
          <w:p w14:paraId="5E6BD4B0" w14:textId="0777F90A" w:rsidR="003F4416" w:rsidRPr="00CF3402" w:rsidRDefault="00CF3402" w:rsidP="00CF3402">
            <w:pPr>
              <w:pStyle w:val="LWPTableText"/>
            </w:pPr>
            <w:r>
              <w:t xml:space="preserve">1. </w:t>
            </w:r>
            <w:r w:rsidR="003F4416" w:rsidRPr="00CF3402">
              <w:t xml:space="preserve">The client calls </w:t>
            </w:r>
            <w:r w:rsidR="003F4416" w:rsidRPr="00CF3402">
              <w:rPr>
                <w:rFonts w:eastAsiaTheme="minorEastAsia"/>
              </w:rPr>
              <w:t xml:space="preserve">SwitchUser to </w:t>
            </w:r>
            <w:r w:rsidR="00532C57">
              <w:rPr>
                <w:rFonts w:eastAsiaTheme="minorEastAsia"/>
              </w:rPr>
              <w:t xml:space="preserve">switch the current user to </w:t>
            </w:r>
            <w:r w:rsidR="00E618B8">
              <w:rPr>
                <w:rFonts w:eastAsiaTheme="minorEastAsia"/>
              </w:rPr>
              <w:t>User2</w:t>
            </w:r>
            <w:r w:rsidR="00375214">
              <w:rPr>
                <w:rFonts w:eastAsiaTheme="minorEastAsia"/>
              </w:rPr>
              <w:t xml:space="preserve"> </w:t>
            </w:r>
            <w:r w:rsidR="003F4416" w:rsidRPr="00CF3402">
              <w:rPr>
                <w:rFonts w:eastAsiaTheme="minorEastAsia"/>
              </w:rPr>
              <w:t xml:space="preserve">who has been configured with </w:t>
            </w:r>
            <w:r w:rsidR="00532C57" w:rsidRPr="00532C57">
              <w:rPr>
                <w:rFonts w:eastAsiaTheme="minorEastAsia"/>
              </w:rPr>
              <w:t xml:space="preserve">customized </w:t>
            </w:r>
            <w:r w:rsidR="003F4416" w:rsidRPr="00CF3402">
              <w:rPr>
                <w:rFonts w:eastAsiaTheme="minorEastAsia"/>
              </w:rPr>
              <w:t>policy.</w:t>
            </w:r>
          </w:p>
          <w:p w14:paraId="69CB4531" w14:textId="69F25FBC" w:rsidR="003F4416" w:rsidRDefault="00CF3402" w:rsidP="00CF3402">
            <w:pPr>
              <w:pStyle w:val="LWPTableText"/>
              <w:rPr>
                <w:rFonts w:eastAsiaTheme="minorEastAsia"/>
              </w:rPr>
            </w:pPr>
            <w:r>
              <w:t xml:space="preserve">2. </w:t>
            </w:r>
            <w:r w:rsidR="003F4416" w:rsidRPr="00CF3402">
              <w:t xml:space="preserve">The client calls </w:t>
            </w:r>
            <w:r w:rsidR="003F4416" w:rsidRPr="00CF3402">
              <w:rPr>
                <w:rFonts w:eastAsiaTheme="minorEastAsia"/>
              </w:rPr>
              <w:t>Provision command to download the policy settings.</w:t>
            </w:r>
          </w:p>
          <w:p w14:paraId="362A602A" w14:textId="145A86B4" w:rsidR="003F4416" w:rsidRDefault="00CF3402" w:rsidP="00CF3402">
            <w:pPr>
              <w:pStyle w:val="LWPTableText"/>
              <w:rPr>
                <w:rFonts w:eastAsiaTheme="minorEastAsia"/>
              </w:rPr>
            </w:pPr>
            <w:r>
              <w:rPr>
                <w:rFonts w:eastAsiaTheme="minorEastAsia"/>
              </w:rPr>
              <w:t xml:space="preserve">3. </w:t>
            </w:r>
            <w:r w:rsidR="003F4416" w:rsidRPr="00CF3402">
              <w:rPr>
                <w:rFonts w:eastAsiaTheme="minorEastAsia"/>
              </w:rPr>
              <w:t>The client calls Provision command to acknowledge the policy settings.</w:t>
            </w:r>
          </w:p>
          <w:p w14:paraId="77ABF589" w14:textId="29BD697A" w:rsidR="00593EDF" w:rsidRDefault="006A6415" w:rsidP="00593EDF">
            <w:pPr>
              <w:pStyle w:val="LWPTableText"/>
              <w:rPr>
                <w:rFonts w:eastAsiaTheme="minorEastAsia"/>
              </w:rPr>
            </w:pPr>
            <w:r>
              <w:t xml:space="preserve">4. The client calls ApplyPolicyKey to apply the PolicyKey returned from last step. </w:t>
            </w:r>
          </w:p>
          <w:p w14:paraId="27FD0A1D" w14:textId="77777777" w:rsidR="003F4416" w:rsidRDefault="00593EDF" w:rsidP="00593EDF">
            <w:pPr>
              <w:pStyle w:val="LWPTableText"/>
              <w:rPr>
                <w:rFonts w:eastAsiaTheme="minorEastAsia"/>
              </w:rPr>
            </w:pPr>
            <w:r>
              <w:t>5</w:t>
            </w:r>
            <w:r w:rsidR="00CF3402" w:rsidRPr="006A6415">
              <w:t xml:space="preserve">. </w:t>
            </w:r>
            <w:r w:rsidR="003F4416" w:rsidRPr="006A6415">
              <w:t xml:space="preserve">The client calls FolderSync to </w:t>
            </w:r>
            <w:r w:rsidR="003F4416" w:rsidRPr="006A6415">
              <w:rPr>
                <w:rFonts w:eastAsiaTheme="minorEastAsia"/>
              </w:rPr>
              <w:t>synchronize the collection hierarchy.</w:t>
            </w:r>
          </w:p>
          <w:p w14:paraId="46182985" w14:textId="1F3BB502" w:rsidR="0051341E" w:rsidRPr="00CF3402" w:rsidRDefault="0051341E" w:rsidP="0051341E">
            <w:pPr>
              <w:pStyle w:val="LWPTableText"/>
            </w:pPr>
            <w:r>
              <w:rPr>
                <w:rFonts w:eastAsiaTheme="minorEastAsia"/>
              </w:rPr>
              <w:t xml:space="preserve">6. </w:t>
            </w:r>
            <w:r w:rsidRPr="00CF3402">
              <w:t xml:space="preserve">The client calls </w:t>
            </w:r>
            <w:r w:rsidRPr="00CF3402">
              <w:rPr>
                <w:rFonts w:eastAsiaTheme="minorEastAsia"/>
              </w:rPr>
              <w:t xml:space="preserve">SwitchUser to </w:t>
            </w:r>
            <w:r>
              <w:rPr>
                <w:rFonts w:eastAsiaTheme="minorEastAsia"/>
              </w:rPr>
              <w:t>switch the current user to User1.</w:t>
            </w:r>
          </w:p>
        </w:tc>
      </w:tr>
      <w:tr w:rsidR="00CA27AC" w:rsidRPr="00713134" w14:paraId="71EBB16B" w14:textId="77777777" w:rsidTr="00150115">
        <w:tc>
          <w:tcPr>
            <w:tcW w:w="1298" w:type="pct"/>
            <w:shd w:val="clear" w:color="auto" w:fill="D9D9D9"/>
          </w:tcPr>
          <w:p w14:paraId="68F621AB" w14:textId="77777777" w:rsidR="00CA27AC" w:rsidRPr="00B205AA" w:rsidRDefault="00CA27AC" w:rsidP="00150115">
            <w:pPr>
              <w:pStyle w:val="LWPTableHeading"/>
              <w:rPr>
                <w:szCs w:val="18"/>
              </w:rPr>
            </w:pPr>
            <w:r w:rsidRPr="00B205AA">
              <w:rPr>
                <w:szCs w:val="18"/>
              </w:rPr>
              <w:t>Cleanup</w:t>
            </w:r>
          </w:p>
        </w:tc>
        <w:tc>
          <w:tcPr>
            <w:tcW w:w="3702" w:type="pct"/>
          </w:tcPr>
          <w:p w14:paraId="45769981" w14:textId="137386DB" w:rsidR="00CA27AC" w:rsidRPr="00A502A6" w:rsidRDefault="00F1766C" w:rsidP="00150115">
            <w:pPr>
              <w:pStyle w:val="LWPTableText"/>
              <w:keepNext/>
              <w:rPr>
                <w:rFonts w:eastAsiaTheme="minorEastAsia" w:cs="新宋体"/>
              </w:rPr>
            </w:pPr>
            <w:r>
              <w:t>N/A</w:t>
            </w:r>
          </w:p>
        </w:tc>
      </w:tr>
    </w:tbl>
    <w:p w14:paraId="7A02419D" w14:textId="00E4ED7F" w:rsidR="00CA27AC" w:rsidRDefault="008B124C" w:rsidP="00CA27AC">
      <w:pPr>
        <w:pStyle w:val="LWPTableCaption"/>
      </w:pPr>
      <w:r>
        <w:t>MSASPROV_S01</w:t>
      </w:r>
      <w:r w:rsidR="00CF3402">
        <w:t>_TC01_AcknowledgeSecurityPolicySettings</w:t>
      </w:r>
    </w:p>
    <w:p w14:paraId="439C2BE1"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8B124C" w:rsidRPr="00B205AA" w14:paraId="44805BEC" w14:textId="77777777" w:rsidTr="00E52F09">
        <w:tc>
          <w:tcPr>
            <w:tcW w:w="5000" w:type="pct"/>
            <w:gridSpan w:val="2"/>
            <w:shd w:val="clear" w:color="000000" w:fill="D9D9D9"/>
          </w:tcPr>
          <w:p w14:paraId="0BFEAEB0" w14:textId="77777777" w:rsidR="008B124C" w:rsidRPr="00B205AA" w:rsidRDefault="008B124C" w:rsidP="00E52F09">
            <w:pPr>
              <w:pStyle w:val="LWPTableHeading"/>
              <w:rPr>
                <w:szCs w:val="18"/>
              </w:rPr>
            </w:pPr>
            <w:r>
              <w:t>S01_AcknowledgePolicySettings</w:t>
            </w:r>
          </w:p>
        </w:tc>
      </w:tr>
      <w:tr w:rsidR="008B124C" w:rsidRPr="00B205AA" w14:paraId="0F08DCC2" w14:textId="77777777" w:rsidTr="00E52F09">
        <w:tc>
          <w:tcPr>
            <w:tcW w:w="1298" w:type="pct"/>
            <w:shd w:val="clear" w:color="auto" w:fill="D9D9D9"/>
          </w:tcPr>
          <w:p w14:paraId="0B53393D" w14:textId="77777777" w:rsidR="008B124C" w:rsidRPr="00B205AA" w:rsidRDefault="008B124C" w:rsidP="00E52F09">
            <w:pPr>
              <w:pStyle w:val="LWPTableHeading"/>
              <w:rPr>
                <w:szCs w:val="18"/>
              </w:rPr>
            </w:pPr>
            <w:r w:rsidRPr="00B205AA">
              <w:rPr>
                <w:szCs w:val="18"/>
              </w:rPr>
              <w:t xml:space="preserve">Test </w:t>
            </w:r>
            <w:r w:rsidRPr="00B205AA">
              <w:rPr>
                <w:rFonts w:eastAsiaTheme="minorEastAsia" w:hint="eastAsia"/>
                <w:szCs w:val="18"/>
              </w:rPr>
              <w:t xml:space="preserve">case </w:t>
            </w:r>
            <w:r w:rsidRPr="00B205AA">
              <w:rPr>
                <w:szCs w:val="18"/>
              </w:rPr>
              <w:t>ID</w:t>
            </w:r>
          </w:p>
        </w:tc>
        <w:tc>
          <w:tcPr>
            <w:tcW w:w="3702" w:type="pct"/>
          </w:tcPr>
          <w:p w14:paraId="12C79E19" w14:textId="23254562" w:rsidR="008B124C" w:rsidRPr="00CF3402" w:rsidRDefault="008B124C" w:rsidP="00E52F09">
            <w:pPr>
              <w:pStyle w:val="LWPTableText"/>
            </w:pPr>
            <w:r w:rsidRPr="008B124C">
              <w:t>MSASPROV_S01_TC02_WithoutAcknowledgingSecurityPolicySettings</w:t>
            </w:r>
          </w:p>
        </w:tc>
      </w:tr>
      <w:tr w:rsidR="008B124C" w:rsidRPr="00B205AA" w14:paraId="7517B9BF" w14:textId="77777777" w:rsidTr="00E52F09">
        <w:tc>
          <w:tcPr>
            <w:tcW w:w="1298" w:type="pct"/>
            <w:shd w:val="clear" w:color="auto" w:fill="D9D9D9"/>
          </w:tcPr>
          <w:p w14:paraId="6209B061" w14:textId="77777777" w:rsidR="008B124C" w:rsidRPr="00B205AA" w:rsidRDefault="008B124C" w:rsidP="00E52F09">
            <w:pPr>
              <w:pStyle w:val="LWPTableHeading"/>
              <w:rPr>
                <w:szCs w:val="18"/>
              </w:rPr>
            </w:pPr>
            <w:r w:rsidRPr="00B205AA">
              <w:rPr>
                <w:szCs w:val="18"/>
              </w:rPr>
              <w:t>Description</w:t>
            </w:r>
          </w:p>
        </w:tc>
        <w:tc>
          <w:tcPr>
            <w:tcW w:w="3702" w:type="pct"/>
          </w:tcPr>
          <w:p w14:paraId="28C05208" w14:textId="2514F9EB" w:rsidR="008B124C" w:rsidRPr="00CF3402" w:rsidRDefault="008B124C" w:rsidP="00E52F09">
            <w:pPr>
              <w:pStyle w:val="LWPTableText"/>
            </w:pPr>
            <w:r w:rsidRPr="00CF3402">
              <w:t xml:space="preserve">This test case is </w:t>
            </w:r>
            <w:r w:rsidRPr="008B124C">
              <w:t>intended to validate command could be executed successfully without acknowledging security policy settings if a security policy is set on the implementation to allow it.</w:t>
            </w:r>
          </w:p>
        </w:tc>
      </w:tr>
      <w:tr w:rsidR="008B124C" w:rsidRPr="00B205AA" w14:paraId="367C46BB" w14:textId="77777777" w:rsidTr="00E52F09">
        <w:tc>
          <w:tcPr>
            <w:tcW w:w="1298" w:type="pct"/>
            <w:shd w:val="clear" w:color="auto" w:fill="D9D9D9"/>
          </w:tcPr>
          <w:p w14:paraId="2A3DC11C" w14:textId="77777777" w:rsidR="008B124C" w:rsidRPr="00B205AA" w:rsidRDefault="008B124C" w:rsidP="00E52F09">
            <w:pPr>
              <w:pStyle w:val="LWPTableHeading"/>
              <w:rPr>
                <w:szCs w:val="18"/>
              </w:rPr>
            </w:pPr>
            <w:r w:rsidRPr="00B205AA">
              <w:rPr>
                <w:szCs w:val="18"/>
              </w:rPr>
              <w:t>Prerequisites</w:t>
            </w:r>
          </w:p>
        </w:tc>
        <w:tc>
          <w:tcPr>
            <w:tcW w:w="3702" w:type="pct"/>
          </w:tcPr>
          <w:p w14:paraId="1E26183B" w14:textId="77777777" w:rsidR="008B124C" w:rsidRPr="00CF3402" w:rsidRDefault="008B124C" w:rsidP="00E52F09">
            <w:pPr>
              <w:pStyle w:val="LWPTableText"/>
            </w:pPr>
            <w:r w:rsidRPr="00CF3402">
              <w:rPr>
                <w:rFonts w:eastAsiaTheme="minorEastAsia"/>
              </w:rPr>
              <w:t>Common prerequisites</w:t>
            </w:r>
          </w:p>
        </w:tc>
      </w:tr>
      <w:tr w:rsidR="008B124C" w:rsidRPr="00B205AA" w14:paraId="4C24D014" w14:textId="77777777" w:rsidTr="00E52F09">
        <w:tc>
          <w:tcPr>
            <w:tcW w:w="1298" w:type="pct"/>
            <w:shd w:val="clear" w:color="auto" w:fill="D9D9D9"/>
          </w:tcPr>
          <w:p w14:paraId="58B24FB8" w14:textId="77777777" w:rsidR="008B124C" w:rsidRPr="00B205AA" w:rsidRDefault="008B124C" w:rsidP="00E52F09">
            <w:pPr>
              <w:pStyle w:val="LWPTableHeading"/>
              <w:rPr>
                <w:szCs w:val="18"/>
              </w:rPr>
            </w:pPr>
            <w:r w:rsidRPr="00B205AA">
              <w:rPr>
                <w:szCs w:val="18"/>
              </w:rPr>
              <w:t>Test execution steps</w:t>
            </w:r>
          </w:p>
        </w:tc>
        <w:tc>
          <w:tcPr>
            <w:tcW w:w="3702" w:type="pct"/>
          </w:tcPr>
          <w:p w14:paraId="4BA9333D" w14:textId="00F0CAFA" w:rsidR="008B124C" w:rsidRPr="00CF3402" w:rsidRDefault="008B124C" w:rsidP="00E52F09">
            <w:pPr>
              <w:pStyle w:val="LWPTableText"/>
            </w:pPr>
            <w:r>
              <w:t xml:space="preserve">1. </w:t>
            </w:r>
            <w:r w:rsidRPr="00CF3402">
              <w:t xml:space="preserve">The client calls </w:t>
            </w:r>
            <w:r w:rsidRPr="00CF3402">
              <w:rPr>
                <w:rFonts w:eastAsiaTheme="minorEastAsia"/>
              </w:rPr>
              <w:t xml:space="preserve">SwitchUser to </w:t>
            </w:r>
            <w:r>
              <w:rPr>
                <w:rFonts w:eastAsiaTheme="minorEastAsia"/>
              </w:rPr>
              <w:t xml:space="preserve">switch the current user to User3 </w:t>
            </w:r>
            <w:r w:rsidRPr="00CF3402">
              <w:rPr>
                <w:rFonts w:eastAsiaTheme="minorEastAsia"/>
              </w:rPr>
              <w:t xml:space="preserve">who has </w:t>
            </w:r>
            <w:r>
              <w:rPr>
                <w:rFonts w:eastAsiaTheme="minorEastAsia"/>
              </w:rPr>
              <w:t xml:space="preserve">a policy with </w:t>
            </w:r>
            <w:r w:rsidRPr="008B124C">
              <w:rPr>
                <w:rFonts w:eastAsiaTheme="minorEastAsia"/>
              </w:rPr>
              <w:t>AllowNonProvisionableDevices</w:t>
            </w:r>
            <w:r>
              <w:rPr>
                <w:rFonts w:eastAsiaTheme="minorEastAsia"/>
              </w:rPr>
              <w:t xml:space="preserve"> parameter set to True</w:t>
            </w:r>
            <w:r w:rsidRPr="00CF3402">
              <w:rPr>
                <w:rFonts w:eastAsiaTheme="minorEastAsia"/>
              </w:rPr>
              <w:t>.</w:t>
            </w:r>
          </w:p>
          <w:p w14:paraId="41B0A2B7" w14:textId="3EB68AB0" w:rsidR="008B124C" w:rsidRDefault="008B124C" w:rsidP="00E52F09">
            <w:pPr>
              <w:pStyle w:val="LWPTableText"/>
              <w:rPr>
                <w:rFonts w:eastAsiaTheme="minorEastAsia"/>
              </w:rPr>
            </w:pPr>
            <w:r>
              <w:t xml:space="preserve">2. </w:t>
            </w:r>
            <w:r w:rsidRPr="00CF3402">
              <w:t xml:space="preserve">The client calls </w:t>
            </w:r>
            <w:r>
              <w:t xml:space="preserve">ApplyPolicyKey </w:t>
            </w:r>
            <w:r w:rsidRPr="006A6415">
              <w:t xml:space="preserve">to </w:t>
            </w:r>
            <w:r>
              <w:rPr>
                <w:rFonts w:eastAsiaTheme="minorEastAsia"/>
              </w:rPr>
              <w:t>apply string.Empty to PolicyKey</w:t>
            </w:r>
            <w:r w:rsidRPr="006A6415">
              <w:rPr>
                <w:rFonts w:eastAsiaTheme="minorEastAsia"/>
              </w:rPr>
              <w:t>.</w:t>
            </w:r>
          </w:p>
          <w:p w14:paraId="7BF36211" w14:textId="5E3D4615" w:rsidR="008B124C" w:rsidRDefault="008B124C" w:rsidP="00E52F09">
            <w:pPr>
              <w:pStyle w:val="LWPTableText"/>
              <w:rPr>
                <w:rFonts w:eastAsiaTheme="minorEastAsia"/>
              </w:rPr>
            </w:pPr>
            <w:r>
              <w:rPr>
                <w:rFonts w:eastAsiaTheme="minorEastAsia"/>
              </w:rPr>
              <w:t>3. The client calls FolderSync without acknowledging security policy settings.</w:t>
            </w:r>
          </w:p>
          <w:p w14:paraId="59DE9C73" w14:textId="339F4A43" w:rsidR="008B124C" w:rsidRPr="00CF3402" w:rsidRDefault="008B124C" w:rsidP="00E52F09">
            <w:pPr>
              <w:pStyle w:val="LWPTableText"/>
            </w:pPr>
            <w:r>
              <w:rPr>
                <w:rFonts w:eastAsiaTheme="minorEastAsia"/>
              </w:rPr>
              <w:t xml:space="preserve">4. </w:t>
            </w:r>
            <w:r w:rsidRPr="00CF3402">
              <w:t xml:space="preserve">The client calls </w:t>
            </w:r>
            <w:r w:rsidRPr="00CF3402">
              <w:rPr>
                <w:rFonts w:eastAsiaTheme="minorEastAsia"/>
              </w:rPr>
              <w:t xml:space="preserve">SwitchUser to </w:t>
            </w:r>
            <w:r>
              <w:rPr>
                <w:rFonts w:eastAsiaTheme="minorEastAsia"/>
              </w:rPr>
              <w:t>switch the current user to User1.</w:t>
            </w:r>
          </w:p>
        </w:tc>
      </w:tr>
      <w:tr w:rsidR="008B124C" w:rsidRPr="00713134" w14:paraId="366C197C" w14:textId="77777777" w:rsidTr="00E52F09">
        <w:tc>
          <w:tcPr>
            <w:tcW w:w="1298" w:type="pct"/>
            <w:shd w:val="clear" w:color="auto" w:fill="D9D9D9"/>
          </w:tcPr>
          <w:p w14:paraId="27D17FBB" w14:textId="77777777" w:rsidR="008B124C" w:rsidRPr="00B205AA" w:rsidRDefault="008B124C" w:rsidP="00E52F09">
            <w:pPr>
              <w:pStyle w:val="LWPTableHeading"/>
              <w:rPr>
                <w:szCs w:val="18"/>
              </w:rPr>
            </w:pPr>
            <w:r w:rsidRPr="00B205AA">
              <w:rPr>
                <w:szCs w:val="18"/>
              </w:rPr>
              <w:t>Cleanup</w:t>
            </w:r>
          </w:p>
        </w:tc>
        <w:tc>
          <w:tcPr>
            <w:tcW w:w="3702" w:type="pct"/>
          </w:tcPr>
          <w:p w14:paraId="2B1DEF25" w14:textId="77777777" w:rsidR="008B124C" w:rsidRPr="00A502A6" w:rsidRDefault="008B124C" w:rsidP="00E52F09">
            <w:pPr>
              <w:pStyle w:val="LWPTableText"/>
              <w:keepNext/>
              <w:rPr>
                <w:rFonts w:eastAsiaTheme="minorEastAsia" w:cs="新宋体"/>
              </w:rPr>
            </w:pPr>
            <w:r>
              <w:t>N/A</w:t>
            </w:r>
          </w:p>
        </w:tc>
      </w:tr>
    </w:tbl>
    <w:p w14:paraId="6C1A88FB" w14:textId="6CDA4389" w:rsidR="008B124C" w:rsidRDefault="008B124C" w:rsidP="008B124C">
      <w:pPr>
        <w:pStyle w:val="LWPTableCaption"/>
      </w:pPr>
      <w:r>
        <w:t>MSASPROV_S01_TC02_</w:t>
      </w:r>
      <w:r w:rsidR="00AB4D5D" w:rsidRPr="008B124C">
        <w:t>WithoutAcknowledgingSecurityPolicySettings</w:t>
      </w:r>
    </w:p>
    <w:p w14:paraId="5C5A370C" w14:textId="77777777" w:rsidR="008B124C" w:rsidRDefault="008B124C" w:rsidP="00CA27AC"/>
    <w:tbl>
      <w:tblPr>
        <w:tblStyle w:val="af9"/>
        <w:tblW w:w="4888" w:type="pct"/>
        <w:tblInd w:w="108" w:type="dxa"/>
        <w:tblLook w:val="04A0" w:firstRow="1" w:lastRow="0" w:firstColumn="1" w:lastColumn="0" w:noHBand="0" w:noVBand="1"/>
      </w:tblPr>
      <w:tblGrid>
        <w:gridCol w:w="2430"/>
        <w:gridCol w:w="6931"/>
      </w:tblGrid>
      <w:tr w:rsidR="00CA27AC" w:rsidRPr="00C34C65" w14:paraId="5CC21A7C" w14:textId="77777777" w:rsidTr="00150115">
        <w:tc>
          <w:tcPr>
            <w:tcW w:w="5000" w:type="pct"/>
            <w:gridSpan w:val="2"/>
            <w:shd w:val="clear" w:color="000000" w:fill="D9D9D9"/>
          </w:tcPr>
          <w:p w14:paraId="594C3CB7" w14:textId="3B13D5A6" w:rsidR="00CA27AC" w:rsidRPr="00C34C65" w:rsidRDefault="00EF28A2" w:rsidP="00D94500">
            <w:pPr>
              <w:pStyle w:val="LWPTableHeading"/>
              <w:rPr>
                <w:szCs w:val="18"/>
              </w:rPr>
            </w:pPr>
            <w:r>
              <w:t>S0</w:t>
            </w:r>
            <w:r w:rsidR="00D94500">
              <w:t>2</w:t>
            </w:r>
            <w:r>
              <w:t>_RemoteWipe</w:t>
            </w:r>
          </w:p>
        </w:tc>
      </w:tr>
      <w:tr w:rsidR="003F4416" w:rsidRPr="00C34C65" w14:paraId="1D5BCD4E" w14:textId="77777777" w:rsidTr="00150115">
        <w:tc>
          <w:tcPr>
            <w:tcW w:w="1298" w:type="pct"/>
            <w:shd w:val="clear" w:color="auto" w:fill="D9D9D9"/>
          </w:tcPr>
          <w:p w14:paraId="1D7EF75E" w14:textId="77777777" w:rsidR="003F4416" w:rsidRPr="00C34C65" w:rsidRDefault="003F4416" w:rsidP="003F4416">
            <w:pPr>
              <w:pStyle w:val="LWPTableHeading"/>
              <w:rPr>
                <w:szCs w:val="18"/>
              </w:rPr>
            </w:pPr>
            <w:r w:rsidRPr="00C34C65">
              <w:rPr>
                <w:szCs w:val="18"/>
              </w:rPr>
              <w:t xml:space="preserve">Test </w:t>
            </w:r>
            <w:r w:rsidRPr="00C34C65">
              <w:rPr>
                <w:rFonts w:eastAsiaTheme="minorEastAsia" w:hint="eastAsia"/>
                <w:szCs w:val="18"/>
              </w:rPr>
              <w:t xml:space="preserve">case </w:t>
            </w:r>
            <w:r w:rsidRPr="00C34C65">
              <w:rPr>
                <w:szCs w:val="18"/>
              </w:rPr>
              <w:t>ID</w:t>
            </w:r>
          </w:p>
        </w:tc>
        <w:tc>
          <w:tcPr>
            <w:tcW w:w="3702" w:type="pct"/>
          </w:tcPr>
          <w:p w14:paraId="2AE48F57" w14:textId="00A3E9BC" w:rsidR="003F4416" w:rsidRPr="00CF3402" w:rsidRDefault="00D94500" w:rsidP="00917EAD">
            <w:pPr>
              <w:pStyle w:val="LWPTableText"/>
            </w:pPr>
            <w:r>
              <w:t>MSASPROV_S02</w:t>
            </w:r>
            <w:r w:rsidR="003F4416" w:rsidRPr="00CF3402">
              <w:t>_TC01_RemoteWipe</w:t>
            </w:r>
          </w:p>
        </w:tc>
      </w:tr>
      <w:tr w:rsidR="003F4416" w:rsidRPr="00C34C65" w14:paraId="2E194317" w14:textId="77777777" w:rsidTr="00150115">
        <w:tc>
          <w:tcPr>
            <w:tcW w:w="1298" w:type="pct"/>
            <w:shd w:val="clear" w:color="auto" w:fill="D9D9D9"/>
          </w:tcPr>
          <w:p w14:paraId="65DFF4DD" w14:textId="77777777" w:rsidR="003F4416" w:rsidRPr="00C34C65" w:rsidRDefault="003F4416" w:rsidP="003F4416">
            <w:pPr>
              <w:pStyle w:val="LWPTableHeading"/>
              <w:rPr>
                <w:szCs w:val="18"/>
              </w:rPr>
            </w:pPr>
            <w:r w:rsidRPr="00C34C65">
              <w:rPr>
                <w:szCs w:val="18"/>
              </w:rPr>
              <w:t>Description</w:t>
            </w:r>
          </w:p>
        </w:tc>
        <w:tc>
          <w:tcPr>
            <w:tcW w:w="3702" w:type="pct"/>
          </w:tcPr>
          <w:p w14:paraId="5BC19FB8" w14:textId="2CFFB593" w:rsidR="003F4416" w:rsidRPr="00CF3402" w:rsidRDefault="003F4416" w:rsidP="00860536">
            <w:pPr>
              <w:pStyle w:val="LWPTableText"/>
            </w:pPr>
            <w:r w:rsidRPr="00CF3402">
              <w:t xml:space="preserve">This test case is intended to validate </w:t>
            </w:r>
            <w:r w:rsidR="001A3BA6" w:rsidRPr="001A3BA6">
              <w:t>a successful remote wipe directive of Provision.</w:t>
            </w:r>
          </w:p>
        </w:tc>
      </w:tr>
      <w:tr w:rsidR="003F4416" w:rsidRPr="00C34C65" w14:paraId="415E0689" w14:textId="77777777" w:rsidTr="00150115">
        <w:tc>
          <w:tcPr>
            <w:tcW w:w="1298" w:type="pct"/>
            <w:shd w:val="clear" w:color="auto" w:fill="D9D9D9"/>
          </w:tcPr>
          <w:p w14:paraId="1A2F9CC1" w14:textId="77777777" w:rsidR="003F4416" w:rsidRPr="00C34C65" w:rsidRDefault="003F4416" w:rsidP="003F4416">
            <w:pPr>
              <w:pStyle w:val="LWPTableHeading"/>
              <w:rPr>
                <w:szCs w:val="18"/>
              </w:rPr>
            </w:pPr>
            <w:r w:rsidRPr="00C34C65">
              <w:rPr>
                <w:szCs w:val="18"/>
              </w:rPr>
              <w:t>Prerequisites</w:t>
            </w:r>
          </w:p>
        </w:tc>
        <w:tc>
          <w:tcPr>
            <w:tcW w:w="3702" w:type="pct"/>
          </w:tcPr>
          <w:p w14:paraId="2F9D51F6" w14:textId="15483388" w:rsidR="003F4416" w:rsidRPr="00CF3402" w:rsidRDefault="003F4416" w:rsidP="00CF3402">
            <w:pPr>
              <w:pStyle w:val="LWPTableText"/>
            </w:pPr>
            <w:r w:rsidRPr="00CF3402">
              <w:rPr>
                <w:rFonts w:eastAsiaTheme="minorEastAsia"/>
              </w:rPr>
              <w:t>Common prerequisites</w:t>
            </w:r>
          </w:p>
        </w:tc>
      </w:tr>
      <w:tr w:rsidR="003F4416" w:rsidRPr="00C34C65" w14:paraId="04B0C98A" w14:textId="77777777" w:rsidTr="00150115">
        <w:tc>
          <w:tcPr>
            <w:tcW w:w="1298" w:type="pct"/>
            <w:shd w:val="clear" w:color="auto" w:fill="D9D9D9"/>
          </w:tcPr>
          <w:p w14:paraId="4F2D8A23" w14:textId="77777777" w:rsidR="003F4416" w:rsidRPr="00C34C65" w:rsidRDefault="003F4416" w:rsidP="003F4416">
            <w:pPr>
              <w:pStyle w:val="LWPTableHeading"/>
              <w:rPr>
                <w:szCs w:val="18"/>
              </w:rPr>
            </w:pPr>
            <w:r w:rsidRPr="00C34C65">
              <w:rPr>
                <w:szCs w:val="18"/>
              </w:rPr>
              <w:t>Test execution steps</w:t>
            </w:r>
          </w:p>
        </w:tc>
        <w:tc>
          <w:tcPr>
            <w:tcW w:w="3702" w:type="pct"/>
          </w:tcPr>
          <w:p w14:paraId="1AC768B9" w14:textId="46B6A56D" w:rsidR="00C94069" w:rsidRPr="00C94069" w:rsidRDefault="00C94069" w:rsidP="00C94069">
            <w:pPr>
              <w:pStyle w:val="LWPTableText"/>
              <w:rPr>
                <w:rFonts w:eastAsiaTheme="minorEastAsia"/>
              </w:rPr>
            </w:pPr>
            <w:r w:rsidRPr="00C94069">
              <w:t xml:space="preserve">1. </w:t>
            </w:r>
            <w:r w:rsidR="00832C28" w:rsidRPr="00C94069">
              <w:t xml:space="preserve">The client calls </w:t>
            </w:r>
            <w:r w:rsidR="00832C28" w:rsidRPr="00C94069">
              <w:rPr>
                <w:rFonts w:eastAsiaTheme="minorEastAsia"/>
              </w:rPr>
              <w:t>SwitchUser to switch the current user to User3</w:t>
            </w:r>
            <w:r w:rsidRPr="00C94069">
              <w:rPr>
                <w:rFonts w:eastAsiaTheme="minorEastAsia"/>
              </w:rPr>
              <w:t>.</w:t>
            </w:r>
          </w:p>
          <w:p w14:paraId="2AD30BB4" w14:textId="2361D1AE" w:rsidR="00832C28" w:rsidRPr="00C94069" w:rsidRDefault="00C94069" w:rsidP="00C94069">
            <w:pPr>
              <w:pStyle w:val="LWPTableText"/>
              <w:rPr>
                <w:rFonts w:eastAsiaTheme="minorEastAsia"/>
              </w:rPr>
            </w:pPr>
            <w:r w:rsidRPr="00C94069">
              <w:rPr>
                <w:rFonts w:eastAsiaTheme="minorEastAsia"/>
              </w:rPr>
              <w:t>2. The client</w:t>
            </w:r>
            <w:r w:rsidR="00832C28" w:rsidRPr="00C94069">
              <w:rPr>
                <w:rFonts w:eastAsiaTheme="minorEastAsia" w:hint="eastAsia"/>
              </w:rPr>
              <w:t xml:space="preserve"> </w:t>
            </w:r>
            <w:r w:rsidR="00832C28" w:rsidRPr="00C94069">
              <w:t xml:space="preserve">calls FolderSync to </w:t>
            </w:r>
            <w:r w:rsidR="00832C28" w:rsidRPr="00C94069">
              <w:rPr>
                <w:rFonts w:eastAsiaTheme="minorEastAsia"/>
              </w:rPr>
              <w:t>synchronize the collection hierarchy</w:t>
            </w:r>
            <w:r w:rsidRPr="00C94069">
              <w:rPr>
                <w:rFonts w:eastAsiaTheme="minorEastAsia"/>
              </w:rPr>
              <w:t>.</w:t>
            </w:r>
          </w:p>
          <w:p w14:paraId="7166C24F" w14:textId="77777777" w:rsidR="00C94069" w:rsidRPr="00C94069" w:rsidRDefault="00C94069" w:rsidP="00C94069">
            <w:pPr>
              <w:pStyle w:val="LWPTableText"/>
              <w:rPr>
                <w:rFonts w:eastAsiaTheme="minorEastAsia"/>
              </w:rPr>
            </w:pPr>
            <w:r w:rsidRPr="00C94069">
              <w:t>3</w:t>
            </w:r>
            <w:r w:rsidR="00832C28" w:rsidRPr="00C94069">
              <w:t xml:space="preserve">. The client calls </w:t>
            </w:r>
            <w:r w:rsidR="00832C28" w:rsidRPr="00C94069">
              <w:rPr>
                <w:rFonts w:eastAsiaTheme="minorEastAsia"/>
              </w:rPr>
              <w:t xml:space="preserve">SwitchUser to switch </w:t>
            </w:r>
            <w:r w:rsidRPr="00C94069">
              <w:rPr>
                <w:rFonts w:eastAsiaTheme="minorEastAsia"/>
              </w:rPr>
              <w:t>User3</w:t>
            </w:r>
            <w:r w:rsidR="00832C28" w:rsidRPr="00C94069">
              <w:rPr>
                <w:rFonts w:eastAsiaTheme="minorEastAsia"/>
              </w:rPr>
              <w:t xml:space="preserve"> to User</w:t>
            </w:r>
            <w:r w:rsidR="00832C28" w:rsidRPr="00C94069">
              <w:rPr>
                <w:rFonts w:eastAsiaTheme="minorEastAsia" w:hint="eastAsia"/>
              </w:rPr>
              <w:t>1</w:t>
            </w:r>
            <w:r w:rsidRPr="00C94069">
              <w:rPr>
                <w:rFonts w:eastAsiaTheme="minorEastAsia"/>
              </w:rPr>
              <w:t>.</w:t>
            </w:r>
          </w:p>
          <w:p w14:paraId="7D74CDCE" w14:textId="43697323" w:rsidR="00832C28" w:rsidRPr="00C94069" w:rsidRDefault="00C94069" w:rsidP="00C94069">
            <w:pPr>
              <w:pStyle w:val="LWPTableText"/>
              <w:rPr>
                <w:rFonts w:eastAsiaTheme="minorEastAsia"/>
              </w:rPr>
            </w:pPr>
            <w:r w:rsidRPr="00C94069">
              <w:rPr>
                <w:rFonts w:eastAsiaTheme="minorEastAsia"/>
              </w:rPr>
              <w:t xml:space="preserve">4. The client </w:t>
            </w:r>
            <w:r w:rsidR="00832C28" w:rsidRPr="00C94069">
              <w:t xml:space="preserve">calls FolderSync to </w:t>
            </w:r>
            <w:r w:rsidR="00832C28" w:rsidRPr="00C94069">
              <w:rPr>
                <w:rFonts w:eastAsiaTheme="minorEastAsia"/>
              </w:rPr>
              <w:t>synchronize the collection hierarchy</w:t>
            </w:r>
            <w:r w:rsidRPr="00C94069">
              <w:rPr>
                <w:rFonts w:eastAsiaTheme="minorEastAsia"/>
              </w:rPr>
              <w:t>.</w:t>
            </w:r>
          </w:p>
          <w:p w14:paraId="05085ABD" w14:textId="3A49C7A1" w:rsidR="00832C28" w:rsidRPr="00C94069" w:rsidRDefault="00C94069" w:rsidP="00C94069">
            <w:pPr>
              <w:pStyle w:val="LWPTableText"/>
              <w:rPr>
                <w:rFonts w:eastAsiaTheme="minorEastAsia"/>
              </w:rPr>
            </w:pPr>
            <w:r w:rsidRPr="00C94069">
              <w:t>5</w:t>
            </w:r>
            <w:r w:rsidR="00832C28" w:rsidRPr="00C94069">
              <w:t xml:space="preserve">. The client calls ApplyDeviceType to </w:t>
            </w:r>
            <w:r w:rsidR="00832C28" w:rsidRPr="00C94069">
              <w:rPr>
                <w:rFonts w:eastAsiaTheme="minorEastAsia" w:hint="eastAsia"/>
              </w:rPr>
              <w:t>apply the unique</w:t>
            </w:r>
            <w:r w:rsidR="00832C28" w:rsidRPr="00C94069">
              <w:t xml:space="preserve"> DeviceType of the client</w:t>
            </w:r>
            <w:r w:rsidRPr="00C94069">
              <w:t>.</w:t>
            </w:r>
          </w:p>
          <w:p w14:paraId="2C8DC4BA" w14:textId="2B4E243D" w:rsidR="00832C28" w:rsidRPr="00C94069" w:rsidRDefault="00C94069" w:rsidP="00C94069">
            <w:pPr>
              <w:pStyle w:val="LWPTableText"/>
              <w:rPr>
                <w:rFonts w:eastAsiaTheme="minorEastAsia"/>
              </w:rPr>
            </w:pPr>
            <w:r w:rsidRPr="00C94069">
              <w:rPr>
                <w:rFonts w:eastAsiaTheme="minorEastAsia"/>
              </w:rPr>
              <w:t>6</w:t>
            </w:r>
            <w:r w:rsidR="00832C28" w:rsidRPr="00C94069">
              <w:rPr>
                <w:rFonts w:eastAsiaTheme="minorEastAsia"/>
              </w:rPr>
              <w:t>. The client calls Provision command to download the policy settings.</w:t>
            </w:r>
          </w:p>
          <w:p w14:paraId="55C0D2A9" w14:textId="404AF717" w:rsidR="00832C28" w:rsidRPr="00C94069" w:rsidRDefault="00C94069" w:rsidP="00C94069">
            <w:pPr>
              <w:pStyle w:val="LWPTableText"/>
              <w:rPr>
                <w:rFonts w:eastAsiaTheme="minorEastAsia"/>
              </w:rPr>
            </w:pPr>
            <w:r w:rsidRPr="00C94069">
              <w:rPr>
                <w:rFonts w:eastAsiaTheme="minorEastAsia"/>
              </w:rPr>
              <w:t>7</w:t>
            </w:r>
            <w:r w:rsidR="00832C28" w:rsidRPr="00C94069">
              <w:rPr>
                <w:rFonts w:eastAsiaTheme="minorEastAsia"/>
              </w:rPr>
              <w:t>. The client calls Provision command to acknowledge the policy settings.</w:t>
            </w:r>
          </w:p>
          <w:p w14:paraId="615E74FC" w14:textId="7625EA5A" w:rsidR="00832C28" w:rsidRPr="00C94069" w:rsidRDefault="00C94069" w:rsidP="00C94069">
            <w:pPr>
              <w:pStyle w:val="LWPTableText"/>
              <w:rPr>
                <w:rFonts w:eastAsiaTheme="minorEastAsia"/>
              </w:rPr>
            </w:pPr>
            <w:r w:rsidRPr="00C94069">
              <w:t>8</w:t>
            </w:r>
            <w:r w:rsidR="00832C28" w:rsidRPr="00C94069">
              <w:t>. The client calls WipeData to request remote wipe for the device.</w:t>
            </w:r>
          </w:p>
          <w:p w14:paraId="7FBACE58" w14:textId="6FF3381B" w:rsidR="00832C28" w:rsidRPr="00C94069" w:rsidRDefault="00C94069" w:rsidP="00C94069">
            <w:pPr>
              <w:pStyle w:val="LWPTableText"/>
              <w:rPr>
                <w:rFonts w:eastAsiaTheme="minorEastAsia"/>
              </w:rPr>
            </w:pPr>
            <w:r w:rsidRPr="00C94069">
              <w:t>9</w:t>
            </w:r>
            <w:r w:rsidR="00832C28" w:rsidRPr="00C94069">
              <w:t>. The client calls Provision command with an empty request to get remote wipe directive</w:t>
            </w:r>
            <w:r w:rsidRPr="00C94069">
              <w:t>.</w:t>
            </w:r>
          </w:p>
          <w:p w14:paraId="3C8B0E44" w14:textId="1AA1DAFA" w:rsidR="00832C28" w:rsidRPr="00C94069" w:rsidRDefault="00C94069" w:rsidP="00C94069">
            <w:pPr>
              <w:pStyle w:val="LWPTableText"/>
              <w:rPr>
                <w:rFonts w:eastAsiaTheme="minorEastAsia"/>
              </w:rPr>
            </w:pPr>
            <w:r w:rsidRPr="00C94069">
              <w:t>10</w:t>
            </w:r>
            <w:r w:rsidR="00832C28" w:rsidRPr="00C94069">
              <w:t>. The client calls Provision command with Status “2” in RemoteWipe element of the request.</w:t>
            </w:r>
          </w:p>
          <w:p w14:paraId="3DAF09C4" w14:textId="45AF7FE6" w:rsidR="00832C28" w:rsidRPr="00C94069" w:rsidRDefault="00C94069" w:rsidP="00C94069">
            <w:pPr>
              <w:pStyle w:val="LWPTableText"/>
              <w:rPr>
                <w:rFonts w:eastAsiaTheme="minorEastAsia"/>
              </w:rPr>
            </w:pPr>
            <w:r w:rsidRPr="00C94069">
              <w:t>11</w:t>
            </w:r>
            <w:r w:rsidR="00832C28" w:rsidRPr="00C94069">
              <w:t>. The client calls Provision command with an empty request to get remote wipe directive</w:t>
            </w:r>
            <w:r w:rsidR="00832C28" w:rsidRPr="00C94069">
              <w:rPr>
                <w:rFonts w:eastAsiaTheme="minorEastAsia" w:hint="eastAsia"/>
              </w:rPr>
              <w:t>.</w:t>
            </w:r>
          </w:p>
          <w:p w14:paraId="7F166D7B" w14:textId="0B5B874C" w:rsidR="00832C28" w:rsidRPr="00C94069" w:rsidRDefault="00832C28" w:rsidP="00C94069">
            <w:pPr>
              <w:pStyle w:val="LWPTableText"/>
              <w:rPr>
                <w:rFonts w:eastAsiaTheme="minorEastAsia"/>
              </w:rPr>
            </w:pPr>
            <w:r w:rsidRPr="00C94069">
              <w:t>1</w:t>
            </w:r>
            <w:r w:rsidR="00C94069" w:rsidRPr="00C94069">
              <w:t>2</w:t>
            </w:r>
            <w:r w:rsidRPr="00C94069">
              <w:t>. The client calls Provision command with Status “1” in RemoteWipe element of the request</w:t>
            </w:r>
            <w:r w:rsidRPr="00C94069">
              <w:rPr>
                <w:rFonts w:eastAsiaTheme="minorEastAsia" w:hint="eastAsia"/>
              </w:rPr>
              <w:t>.</w:t>
            </w:r>
          </w:p>
          <w:p w14:paraId="1A72FA40" w14:textId="3BAE8414" w:rsidR="00832C28" w:rsidRPr="00C94069" w:rsidRDefault="00832C28" w:rsidP="00C94069">
            <w:pPr>
              <w:pStyle w:val="LWPTableText"/>
              <w:rPr>
                <w:rFonts w:eastAsiaTheme="minorEastAsia"/>
              </w:rPr>
            </w:pPr>
            <w:r w:rsidRPr="00C94069">
              <w:t>1</w:t>
            </w:r>
            <w:r w:rsidR="00C94069" w:rsidRPr="00C94069">
              <w:t>3</w:t>
            </w:r>
            <w:r w:rsidRPr="00C94069">
              <w:t>. The client calls RemoveDevice to remove the device with the unique DeviceType from the device list</w:t>
            </w:r>
            <w:r w:rsidRPr="00C94069">
              <w:rPr>
                <w:rFonts w:eastAsiaTheme="minorEastAsia" w:hint="eastAsia"/>
              </w:rPr>
              <w:t>.</w:t>
            </w:r>
          </w:p>
          <w:p w14:paraId="5188B5BC" w14:textId="7B3D0290" w:rsidR="00C44EA5" w:rsidRPr="00C94069" w:rsidRDefault="00832C28" w:rsidP="00C94069">
            <w:pPr>
              <w:pStyle w:val="LWPTableText"/>
            </w:pPr>
            <w:r w:rsidRPr="00C94069">
              <w:t>1</w:t>
            </w:r>
            <w:r w:rsidR="00C94069" w:rsidRPr="00C94069">
              <w:t>4</w:t>
            </w:r>
            <w:r w:rsidRPr="00C94069">
              <w:t>. The client calls Provision command with an empty request to get remote wipe directive.</w:t>
            </w:r>
          </w:p>
        </w:tc>
      </w:tr>
      <w:tr w:rsidR="00CA27AC" w:rsidRPr="00713134" w14:paraId="1DE6E7FB" w14:textId="77777777" w:rsidTr="00150115">
        <w:tc>
          <w:tcPr>
            <w:tcW w:w="1298" w:type="pct"/>
            <w:shd w:val="clear" w:color="auto" w:fill="D9D9D9"/>
          </w:tcPr>
          <w:p w14:paraId="5859EDD1" w14:textId="77777777" w:rsidR="00CA27AC" w:rsidRPr="00C34C65" w:rsidRDefault="00CA27AC" w:rsidP="00150115">
            <w:pPr>
              <w:pStyle w:val="LWPTableHeading"/>
              <w:rPr>
                <w:szCs w:val="18"/>
              </w:rPr>
            </w:pPr>
            <w:r w:rsidRPr="00C34C65">
              <w:rPr>
                <w:szCs w:val="18"/>
              </w:rPr>
              <w:t>Cleanup</w:t>
            </w:r>
          </w:p>
        </w:tc>
        <w:tc>
          <w:tcPr>
            <w:tcW w:w="3702" w:type="pct"/>
          </w:tcPr>
          <w:p w14:paraId="0D0542F8" w14:textId="36229537" w:rsidR="00CA27AC" w:rsidRPr="00C94069" w:rsidRDefault="003329F5" w:rsidP="00C94069">
            <w:pPr>
              <w:pStyle w:val="LWPTableText"/>
            </w:pPr>
            <w:r w:rsidRPr="00C94069">
              <w:t>The client calls Sync command to delete the items created in test cases.</w:t>
            </w:r>
          </w:p>
        </w:tc>
      </w:tr>
    </w:tbl>
    <w:p w14:paraId="3E5E5164" w14:textId="53560335" w:rsidR="00CA27AC" w:rsidRDefault="004A00CC" w:rsidP="00CA27AC">
      <w:pPr>
        <w:pStyle w:val="LWPTableCaption"/>
      </w:pPr>
      <w:r>
        <w:t>MSASPROV_S02</w:t>
      </w:r>
      <w:r w:rsidR="00CF3402">
        <w:t>_TC01_RemoteWipe</w:t>
      </w:r>
    </w:p>
    <w:p w14:paraId="62D967E6" w14:textId="77777777" w:rsidR="00E03D7E" w:rsidRPr="00E03D7E" w:rsidRDefault="00E03D7E" w:rsidP="00E03D7E">
      <w:pPr>
        <w:pStyle w:val="LWPParagraphText"/>
      </w:pPr>
    </w:p>
    <w:tbl>
      <w:tblPr>
        <w:tblStyle w:val="af9"/>
        <w:tblW w:w="4887" w:type="pct"/>
        <w:tblInd w:w="108" w:type="dxa"/>
        <w:tblLook w:val="04A0" w:firstRow="1" w:lastRow="0" w:firstColumn="1" w:lastColumn="0" w:noHBand="0" w:noVBand="1"/>
      </w:tblPr>
      <w:tblGrid>
        <w:gridCol w:w="2430"/>
        <w:gridCol w:w="6930"/>
      </w:tblGrid>
      <w:tr w:rsidR="00CA27AC" w:rsidRPr="004F00B4" w14:paraId="7809BBF1" w14:textId="77777777" w:rsidTr="00150115">
        <w:tc>
          <w:tcPr>
            <w:tcW w:w="5000" w:type="pct"/>
            <w:gridSpan w:val="2"/>
            <w:shd w:val="clear" w:color="000000" w:fill="D9D9D9"/>
          </w:tcPr>
          <w:p w14:paraId="3F59EDEF" w14:textId="36A89DAE" w:rsidR="00CA27AC" w:rsidRPr="004F00B4" w:rsidRDefault="004A00CC" w:rsidP="0064661B">
            <w:pPr>
              <w:pStyle w:val="LWPTableHeading"/>
              <w:rPr>
                <w:szCs w:val="18"/>
              </w:rPr>
            </w:pPr>
            <w:r>
              <w:rPr>
                <w:rFonts w:eastAsiaTheme="minorEastAsia"/>
              </w:rPr>
              <w:t>S03</w:t>
            </w:r>
            <w:r w:rsidR="00EF28A2">
              <w:rPr>
                <w:rFonts w:eastAsiaTheme="minorEastAsia"/>
              </w:rPr>
              <w:t>_ProvisionNeg</w:t>
            </w:r>
            <w:r w:rsidR="0064661B">
              <w:rPr>
                <w:rFonts w:eastAsiaTheme="minorEastAsia"/>
              </w:rPr>
              <w:t>a</w:t>
            </w:r>
            <w:r w:rsidR="00EF28A2">
              <w:rPr>
                <w:rFonts w:eastAsiaTheme="minorEastAsia"/>
              </w:rPr>
              <w:t>tive</w:t>
            </w:r>
          </w:p>
        </w:tc>
      </w:tr>
      <w:tr w:rsidR="003F4416" w:rsidRPr="004F00B4" w14:paraId="38A778E8" w14:textId="77777777" w:rsidTr="00150115">
        <w:tc>
          <w:tcPr>
            <w:tcW w:w="1298" w:type="pct"/>
            <w:shd w:val="clear" w:color="auto" w:fill="D9D9D9"/>
          </w:tcPr>
          <w:p w14:paraId="287C0FC1" w14:textId="77777777" w:rsidR="003F4416" w:rsidRPr="004F00B4" w:rsidRDefault="003F4416" w:rsidP="003F4416">
            <w:pPr>
              <w:pStyle w:val="LWPTableHeading"/>
              <w:rPr>
                <w:szCs w:val="18"/>
              </w:rPr>
            </w:pPr>
            <w:r w:rsidRPr="004F00B4">
              <w:rPr>
                <w:szCs w:val="18"/>
              </w:rPr>
              <w:t xml:space="preserve">Test </w:t>
            </w:r>
            <w:r w:rsidRPr="004F00B4">
              <w:rPr>
                <w:rFonts w:eastAsiaTheme="minorEastAsia" w:hint="eastAsia"/>
                <w:szCs w:val="18"/>
              </w:rPr>
              <w:t xml:space="preserve">case </w:t>
            </w:r>
            <w:r w:rsidRPr="004F00B4">
              <w:rPr>
                <w:szCs w:val="18"/>
              </w:rPr>
              <w:t>ID</w:t>
            </w:r>
          </w:p>
        </w:tc>
        <w:tc>
          <w:tcPr>
            <w:tcW w:w="3702" w:type="pct"/>
          </w:tcPr>
          <w:p w14:paraId="3A7514B0" w14:textId="2409BD98" w:rsidR="003F4416" w:rsidRPr="00CF3402" w:rsidRDefault="004A00CC" w:rsidP="00CF3402">
            <w:pPr>
              <w:pStyle w:val="LWPTableText"/>
            </w:pPr>
            <w:r>
              <w:t>MSASPROV_S03</w:t>
            </w:r>
            <w:r w:rsidR="003F4416" w:rsidRPr="00CF3402">
              <w:t>_TC01_VerifyPolicyStatus3</w:t>
            </w:r>
          </w:p>
        </w:tc>
      </w:tr>
      <w:tr w:rsidR="003F4416" w:rsidRPr="004F00B4" w14:paraId="745ACB4E" w14:textId="77777777" w:rsidTr="00150115">
        <w:tc>
          <w:tcPr>
            <w:tcW w:w="1298" w:type="pct"/>
            <w:shd w:val="clear" w:color="auto" w:fill="D9D9D9"/>
          </w:tcPr>
          <w:p w14:paraId="0BD63560" w14:textId="77777777" w:rsidR="003F4416" w:rsidRPr="004F00B4" w:rsidRDefault="003F4416" w:rsidP="003F4416">
            <w:pPr>
              <w:pStyle w:val="LWPTableHeading"/>
              <w:rPr>
                <w:szCs w:val="18"/>
              </w:rPr>
            </w:pPr>
            <w:r w:rsidRPr="004F00B4">
              <w:rPr>
                <w:szCs w:val="18"/>
              </w:rPr>
              <w:t>Description</w:t>
            </w:r>
          </w:p>
        </w:tc>
        <w:tc>
          <w:tcPr>
            <w:tcW w:w="3702" w:type="pct"/>
          </w:tcPr>
          <w:p w14:paraId="33CA563A" w14:textId="650D4A4C" w:rsidR="003F4416" w:rsidRPr="00CF3402" w:rsidRDefault="003F4416" w:rsidP="00CF3402">
            <w:pPr>
              <w:pStyle w:val="LWPTableText"/>
            </w:pPr>
            <w:r w:rsidRPr="00CF3402">
              <w:t>This test case is intended to validate Status 3 of Policy element.</w:t>
            </w:r>
          </w:p>
        </w:tc>
      </w:tr>
      <w:tr w:rsidR="003F4416" w:rsidRPr="004F00B4" w14:paraId="767E36A3" w14:textId="77777777" w:rsidTr="00150115">
        <w:tc>
          <w:tcPr>
            <w:tcW w:w="1298" w:type="pct"/>
            <w:shd w:val="clear" w:color="auto" w:fill="D9D9D9"/>
          </w:tcPr>
          <w:p w14:paraId="5A36602D" w14:textId="77777777" w:rsidR="003F4416" w:rsidRPr="004F00B4" w:rsidRDefault="003F4416" w:rsidP="003F4416">
            <w:pPr>
              <w:pStyle w:val="LWPTableHeading"/>
              <w:rPr>
                <w:szCs w:val="18"/>
              </w:rPr>
            </w:pPr>
            <w:r w:rsidRPr="004F00B4">
              <w:rPr>
                <w:szCs w:val="18"/>
              </w:rPr>
              <w:t>Prerequisites</w:t>
            </w:r>
          </w:p>
        </w:tc>
        <w:tc>
          <w:tcPr>
            <w:tcW w:w="3702" w:type="pct"/>
          </w:tcPr>
          <w:p w14:paraId="73148D50" w14:textId="6DBCDA63" w:rsidR="003F4416" w:rsidRPr="00CF3402" w:rsidRDefault="003F4416" w:rsidP="00CF3402">
            <w:pPr>
              <w:pStyle w:val="LWPTableText"/>
            </w:pPr>
            <w:r w:rsidRPr="00CF3402">
              <w:rPr>
                <w:rFonts w:eastAsiaTheme="minorEastAsia"/>
              </w:rPr>
              <w:t>Common prerequisites</w:t>
            </w:r>
          </w:p>
        </w:tc>
      </w:tr>
      <w:tr w:rsidR="003F4416" w:rsidRPr="004F00B4" w14:paraId="3B95DBD0" w14:textId="77777777" w:rsidTr="00150115">
        <w:tc>
          <w:tcPr>
            <w:tcW w:w="1298" w:type="pct"/>
            <w:shd w:val="clear" w:color="auto" w:fill="D9D9D9"/>
          </w:tcPr>
          <w:p w14:paraId="6302FFBA" w14:textId="77777777" w:rsidR="003F4416" w:rsidRPr="004F00B4" w:rsidRDefault="003F4416" w:rsidP="003F4416">
            <w:pPr>
              <w:pStyle w:val="LWPTableHeading"/>
              <w:rPr>
                <w:szCs w:val="18"/>
              </w:rPr>
            </w:pPr>
            <w:r w:rsidRPr="004F00B4">
              <w:rPr>
                <w:szCs w:val="18"/>
              </w:rPr>
              <w:t>Test execution steps</w:t>
            </w:r>
          </w:p>
        </w:tc>
        <w:tc>
          <w:tcPr>
            <w:tcW w:w="3702" w:type="pct"/>
          </w:tcPr>
          <w:p w14:paraId="05196DCC" w14:textId="14B9D58A" w:rsidR="0054425C" w:rsidRPr="00CE4663" w:rsidRDefault="00CF3402" w:rsidP="00CE4663">
            <w:pPr>
              <w:pStyle w:val="LWPTableText"/>
              <w:rPr>
                <w:rFonts w:eastAsiaTheme="minorEastAsia"/>
              </w:rPr>
            </w:pPr>
            <w:r>
              <w:t>1.</w:t>
            </w:r>
            <w:r>
              <w:rPr>
                <w:rFonts w:eastAsiaTheme="minorEastAsia"/>
              </w:rPr>
              <w:t xml:space="preserve"> </w:t>
            </w:r>
            <w:r w:rsidR="003F4416" w:rsidRPr="00CF3402">
              <w:rPr>
                <w:rFonts w:eastAsiaTheme="minorEastAsia"/>
              </w:rPr>
              <w:t>The client calls Provision command to download policy settings with an invalid policy type.</w:t>
            </w:r>
          </w:p>
        </w:tc>
      </w:tr>
      <w:tr w:rsidR="00CA27AC" w:rsidRPr="00713134" w14:paraId="7AA28653" w14:textId="77777777" w:rsidTr="00150115">
        <w:tc>
          <w:tcPr>
            <w:tcW w:w="1298" w:type="pct"/>
            <w:shd w:val="clear" w:color="auto" w:fill="D9D9D9"/>
          </w:tcPr>
          <w:p w14:paraId="74A7BB8E" w14:textId="77777777" w:rsidR="00CA27AC" w:rsidRPr="004F00B4" w:rsidRDefault="00CA27AC" w:rsidP="00150115">
            <w:pPr>
              <w:pStyle w:val="LWPTableHeading"/>
              <w:rPr>
                <w:szCs w:val="18"/>
              </w:rPr>
            </w:pPr>
            <w:r w:rsidRPr="004F00B4">
              <w:rPr>
                <w:szCs w:val="18"/>
              </w:rPr>
              <w:t>Cleanup</w:t>
            </w:r>
          </w:p>
        </w:tc>
        <w:tc>
          <w:tcPr>
            <w:tcW w:w="3702" w:type="pct"/>
          </w:tcPr>
          <w:p w14:paraId="61D31A3D" w14:textId="77777777" w:rsidR="00CA27AC" w:rsidRPr="00713134" w:rsidRDefault="00CA27AC" w:rsidP="00150115">
            <w:pPr>
              <w:pStyle w:val="LWPTableText"/>
              <w:keepNext/>
              <w:rPr>
                <w:rFonts w:eastAsiaTheme="minorEastAsia" w:cs="新宋体"/>
              </w:rPr>
            </w:pPr>
            <w:r w:rsidRPr="004F00B4">
              <w:rPr>
                <w:rFonts w:eastAsiaTheme="minorEastAsia" w:hint="eastAsia"/>
                <w:noProof/>
              </w:rPr>
              <w:t>N/A</w:t>
            </w:r>
          </w:p>
        </w:tc>
      </w:tr>
    </w:tbl>
    <w:p w14:paraId="48081B22" w14:textId="3A3E365F" w:rsidR="00CA27AC" w:rsidRDefault="004A00CC" w:rsidP="00CA27AC">
      <w:pPr>
        <w:pStyle w:val="LWPTableCaption"/>
      </w:pPr>
      <w:r>
        <w:t>MSASPROV_S03</w:t>
      </w:r>
      <w:r w:rsidR="00CF3402">
        <w:t>_TC01_VerifyPolicyStatus3</w:t>
      </w:r>
    </w:p>
    <w:p w14:paraId="7A05C04A"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A277BA" w14:paraId="513C72A8" w14:textId="77777777" w:rsidTr="00150115">
        <w:tc>
          <w:tcPr>
            <w:tcW w:w="5000" w:type="pct"/>
            <w:gridSpan w:val="2"/>
            <w:shd w:val="clear" w:color="000000" w:fill="D9D9D9"/>
          </w:tcPr>
          <w:p w14:paraId="49AEC806" w14:textId="48F7DF08" w:rsidR="00CA27AC" w:rsidRPr="00A277BA" w:rsidRDefault="004A00CC" w:rsidP="0064661B">
            <w:pPr>
              <w:pStyle w:val="LWPTableHeading"/>
              <w:rPr>
                <w:szCs w:val="18"/>
              </w:rPr>
            </w:pPr>
            <w:r>
              <w:rPr>
                <w:rFonts w:eastAsiaTheme="minorEastAsia"/>
              </w:rPr>
              <w:t>S03</w:t>
            </w:r>
            <w:r w:rsidR="00EF28A2">
              <w:rPr>
                <w:rFonts w:eastAsiaTheme="minorEastAsia"/>
              </w:rPr>
              <w:t>_ProvisionNeg</w:t>
            </w:r>
            <w:r w:rsidR="0064661B">
              <w:rPr>
                <w:rFonts w:eastAsiaTheme="minorEastAsia"/>
              </w:rPr>
              <w:t>a</w:t>
            </w:r>
            <w:r w:rsidR="00EF28A2">
              <w:rPr>
                <w:rFonts w:eastAsiaTheme="minorEastAsia"/>
              </w:rPr>
              <w:t>tive</w:t>
            </w:r>
          </w:p>
        </w:tc>
      </w:tr>
      <w:tr w:rsidR="003F4416" w:rsidRPr="00A277BA" w14:paraId="6A12A87D" w14:textId="77777777" w:rsidTr="00150115">
        <w:tc>
          <w:tcPr>
            <w:tcW w:w="1298" w:type="pct"/>
            <w:shd w:val="clear" w:color="auto" w:fill="D9D9D9"/>
          </w:tcPr>
          <w:p w14:paraId="17078720" w14:textId="77777777" w:rsidR="003F4416" w:rsidRPr="00A277BA" w:rsidRDefault="003F4416" w:rsidP="003F4416">
            <w:pPr>
              <w:pStyle w:val="LWPTableHeading"/>
              <w:rPr>
                <w:szCs w:val="18"/>
              </w:rPr>
            </w:pPr>
            <w:r w:rsidRPr="00A277BA">
              <w:rPr>
                <w:szCs w:val="18"/>
              </w:rPr>
              <w:t xml:space="preserve">Test </w:t>
            </w:r>
            <w:r w:rsidRPr="00A277BA">
              <w:rPr>
                <w:rFonts w:eastAsiaTheme="minorEastAsia" w:hint="eastAsia"/>
                <w:szCs w:val="18"/>
              </w:rPr>
              <w:t xml:space="preserve">case </w:t>
            </w:r>
            <w:r w:rsidRPr="00A277BA">
              <w:rPr>
                <w:szCs w:val="18"/>
              </w:rPr>
              <w:t>ID</w:t>
            </w:r>
          </w:p>
        </w:tc>
        <w:tc>
          <w:tcPr>
            <w:tcW w:w="3702" w:type="pct"/>
          </w:tcPr>
          <w:p w14:paraId="16D7A647" w14:textId="252748EF" w:rsidR="003F4416" w:rsidRPr="00CF3402" w:rsidRDefault="004A00CC" w:rsidP="00CF3402">
            <w:pPr>
              <w:pStyle w:val="LWPTableText"/>
            </w:pPr>
            <w:r>
              <w:t>MSASPROV_S03</w:t>
            </w:r>
            <w:r w:rsidR="003F4416" w:rsidRPr="00CF3402">
              <w:t>_TC02_VerifyPolicyStatus5</w:t>
            </w:r>
          </w:p>
        </w:tc>
      </w:tr>
      <w:tr w:rsidR="003F4416" w:rsidRPr="00A277BA" w14:paraId="7B58D6AA" w14:textId="77777777" w:rsidTr="00150115">
        <w:tc>
          <w:tcPr>
            <w:tcW w:w="1298" w:type="pct"/>
            <w:shd w:val="clear" w:color="auto" w:fill="D9D9D9"/>
          </w:tcPr>
          <w:p w14:paraId="68D6B42D" w14:textId="77777777" w:rsidR="003F4416" w:rsidRPr="00A277BA" w:rsidRDefault="003F4416" w:rsidP="003F4416">
            <w:pPr>
              <w:pStyle w:val="LWPTableHeading"/>
              <w:rPr>
                <w:szCs w:val="18"/>
              </w:rPr>
            </w:pPr>
            <w:r w:rsidRPr="00A277BA">
              <w:rPr>
                <w:szCs w:val="18"/>
              </w:rPr>
              <w:t>Description</w:t>
            </w:r>
          </w:p>
        </w:tc>
        <w:tc>
          <w:tcPr>
            <w:tcW w:w="3702" w:type="pct"/>
          </w:tcPr>
          <w:p w14:paraId="0FCB0A5A" w14:textId="64AC464D" w:rsidR="003F4416" w:rsidRPr="00CF3402" w:rsidRDefault="003F4416" w:rsidP="00CF3402">
            <w:pPr>
              <w:pStyle w:val="LWPTableText"/>
            </w:pPr>
            <w:r w:rsidRPr="00CF3402">
              <w:t>This test case is intended to validate Status 5 of Policy element.</w:t>
            </w:r>
          </w:p>
        </w:tc>
      </w:tr>
      <w:tr w:rsidR="003F4416" w:rsidRPr="00A277BA" w14:paraId="334282A0" w14:textId="77777777" w:rsidTr="00150115">
        <w:trPr>
          <w:trHeight w:val="278"/>
        </w:trPr>
        <w:tc>
          <w:tcPr>
            <w:tcW w:w="1298" w:type="pct"/>
            <w:shd w:val="clear" w:color="auto" w:fill="D9D9D9"/>
          </w:tcPr>
          <w:p w14:paraId="1A302BE6" w14:textId="77777777" w:rsidR="003F4416" w:rsidRPr="00A277BA" w:rsidRDefault="003F4416" w:rsidP="003F4416">
            <w:pPr>
              <w:pStyle w:val="LWPTableHeading"/>
              <w:rPr>
                <w:szCs w:val="18"/>
              </w:rPr>
            </w:pPr>
            <w:r w:rsidRPr="00A277BA">
              <w:rPr>
                <w:szCs w:val="18"/>
              </w:rPr>
              <w:t>Prerequisites</w:t>
            </w:r>
          </w:p>
        </w:tc>
        <w:tc>
          <w:tcPr>
            <w:tcW w:w="3702" w:type="pct"/>
          </w:tcPr>
          <w:p w14:paraId="4510DEDC" w14:textId="0973CA2A" w:rsidR="003F4416" w:rsidRPr="00CF3402" w:rsidRDefault="003F4416" w:rsidP="00CF3402">
            <w:pPr>
              <w:pStyle w:val="LWPTableText"/>
            </w:pPr>
            <w:r w:rsidRPr="00CF3402">
              <w:rPr>
                <w:rFonts w:eastAsiaTheme="minorEastAsia"/>
              </w:rPr>
              <w:t>Common prerequisites</w:t>
            </w:r>
          </w:p>
        </w:tc>
      </w:tr>
      <w:tr w:rsidR="003F4416" w:rsidRPr="00A277BA" w14:paraId="4C8F3F9B" w14:textId="77777777" w:rsidTr="00150115">
        <w:tc>
          <w:tcPr>
            <w:tcW w:w="1298" w:type="pct"/>
            <w:shd w:val="clear" w:color="auto" w:fill="D9D9D9"/>
          </w:tcPr>
          <w:p w14:paraId="199A12C3" w14:textId="77777777" w:rsidR="003F4416" w:rsidRPr="00A277BA" w:rsidRDefault="003F4416" w:rsidP="003F4416">
            <w:pPr>
              <w:pStyle w:val="LWPTableHeading"/>
              <w:rPr>
                <w:szCs w:val="18"/>
              </w:rPr>
            </w:pPr>
            <w:r w:rsidRPr="00A277BA">
              <w:rPr>
                <w:szCs w:val="18"/>
              </w:rPr>
              <w:t>Test execution steps</w:t>
            </w:r>
          </w:p>
        </w:tc>
        <w:tc>
          <w:tcPr>
            <w:tcW w:w="3702" w:type="pct"/>
          </w:tcPr>
          <w:p w14:paraId="7F03B6F8" w14:textId="4D60B184" w:rsidR="00BE46E6" w:rsidRPr="00CE4663" w:rsidRDefault="00CF3402" w:rsidP="00CE4663">
            <w:pPr>
              <w:pStyle w:val="LWPTableText"/>
              <w:rPr>
                <w:rFonts w:eastAsiaTheme="minorEastAsia"/>
              </w:rPr>
            </w:pPr>
            <w:r>
              <w:t>1.</w:t>
            </w:r>
            <w:r>
              <w:rPr>
                <w:rFonts w:eastAsiaTheme="minorEastAsia"/>
              </w:rPr>
              <w:t xml:space="preserve"> </w:t>
            </w:r>
            <w:r w:rsidR="003F4416" w:rsidRPr="00CF3402">
              <w:rPr>
                <w:rFonts w:eastAsiaTheme="minorEastAsia"/>
              </w:rPr>
              <w:t xml:space="preserve">The client calls Provision command with </w:t>
            </w:r>
            <w:r w:rsidR="00796D3D">
              <w:rPr>
                <w:rFonts w:eastAsiaTheme="minorEastAsia"/>
              </w:rPr>
              <w:t>a</w:t>
            </w:r>
            <w:r w:rsidR="00796D3D" w:rsidRPr="00CF3402">
              <w:rPr>
                <w:rFonts w:eastAsiaTheme="minorEastAsia"/>
              </w:rPr>
              <w:t xml:space="preserve"> </w:t>
            </w:r>
            <w:r w:rsidR="00786E62">
              <w:rPr>
                <w:rFonts w:eastAsiaTheme="minorEastAsia"/>
              </w:rPr>
              <w:t>mismatched</w:t>
            </w:r>
            <w:r w:rsidR="003F4416" w:rsidRPr="00CF3402">
              <w:rPr>
                <w:rFonts w:eastAsiaTheme="minorEastAsia"/>
              </w:rPr>
              <w:t xml:space="preserve"> policy key.</w:t>
            </w:r>
          </w:p>
        </w:tc>
      </w:tr>
      <w:tr w:rsidR="00CA27AC" w:rsidRPr="00713134" w14:paraId="3C0A0070" w14:textId="77777777" w:rsidTr="00150115">
        <w:tc>
          <w:tcPr>
            <w:tcW w:w="1298" w:type="pct"/>
            <w:shd w:val="clear" w:color="auto" w:fill="D9D9D9"/>
          </w:tcPr>
          <w:p w14:paraId="22FAF4B7" w14:textId="77777777" w:rsidR="00CA27AC" w:rsidRPr="00A277BA" w:rsidRDefault="00CA27AC" w:rsidP="00150115">
            <w:pPr>
              <w:pStyle w:val="LWPTableHeading"/>
              <w:rPr>
                <w:szCs w:val="18"/>
              </w:rPr>
            </w:pPr>
            <w:r w:rsidRPr="00A277BA">
              <w:rPr>
                <w:szCs w:val="18"/>
              </w:rPr>
              <w:t>Cleanup</w:t>
            </w:r>
          </w:p>
        </w:tc>
        <w:tc>
          <w:tcPr>
            <w:tcW w:w="3702" w:type="pct"/>
          </w:tcPr>
          <w:p w14:paraId="108AE899" w14:textId="77777777" w:rsidR="00CA27AC" w:rsidRPr="00F1766C" w:rsidRDefault="00CA27AC" w:rsidP="00F1766C">
            <w:pPr>
              <w:pStyle w:val="LWPTableText"/>
              <w:rPr>
                <w:rFonts w:eastAsiaTheme="minorEastAsia"/>
              </w:rPr>
            </w:pPr>
            <w:r w:rsidRPr="00F1766C">
              <w:rPr>
                <w:rFonts w:eastAsiaTheme="minorEastAsia" w:hint="eastAsia"/>
              </w:rPr>
              <w:t>N/A</w:t>
            </w:r>
          </w:p>
        </w:tc>
      </w:tr>
    </w:tbl>
    <w:p w14:paraId="66BF8DC5" w14:textId="683DC601" w:rsidR="00CA27AC" w:rsidRDefault="004A00CC" w:rsidP="00CA27AC">
      <w:pPr>
        <w:pStyle w:val="LWPTableCaption"/>
      </w:pPr>
      <w:r>
        <w:t>MSASPROV_S03</w:t>
      </w:r>
      <w:r w:rsidR="00CF3402">
        <w:t>_TC02_VerifyPolicyStatus5</w:t>
      </w:r>
    </w:p>
    <w:p w14:paraId="5DAEAA89" w14:textId="77777777" w:rsidR="00CA27AC" w:rsidRDefault="00CA27AC" w:rsidP="00CA27AC"/>
    <w:tbl>
      <w:tblPr>
        <w:tblStyle w:val="af9"/>
        <w:tblW w:w="4887" w:type="pct"/>
        <w:tblInd w:w="108" w:type="dxa"/>
        <w:tblLook w:val="04A0" w:firstRow="1" w:lastRow="0" w:firstColumn="1" w:lastColumn="0" w:noHBand="0" w:noVBand="1"/>
      </w:tblPr>
      <w:tblGrid>
        <w:gridCol w:w="2430"/>
        <w:gridCol w:w="6930"/>
      </w:tblGrid>
      <w:tr w:rsidR="00CA27AC" w:rsidRPr="00F21623" w14:paraId="46971812" w14:textId="77777777" w:rsidTr="00150115">
        <w:tc>
          <w:tcPr>
            <w:tcW w:w="5000" w:type="pct"/>
            <w:gridSpan w:val="2"/>
            <w:shd w:val="clear" w:color="000000" w:fill="D9D9D9"/>
          </w:tcPr>
          <w:p w14:paraId="10D14029" w14:textId="316C5721" w:rsidR="00CA27AC" w:rsidRPr="00F21623" w:rsidRDefault="004A00CC" w:rsidP="0064661B">
            <w:pPr>
              <w:pStyle w:val="LWPTableHeading"/>
              <w:rPr>
                <w:szCs w:val="18"/>
              </w:rPr>
            </w:pPr>
            <w:r>
              <w:rPr>
                <w:rFonts w:eastAsiaTheme="minorEastAsia"/>
              </w:rPr>
              <w:t>S03</w:t>
            </w:r>
            <w:r w:rsidR="00EF28A2">
              <w:rPr>
                <w:rFonts w:eastAsiaTheme="minorEastAsia"/>
              </w:rPr>
              <w:t>_ProvisionNeg</w:t>
            </w:r>
            <w:r w:rsidR="0064661B">
              <w:rPr>
                <w:rFonts w:eastAsiaTheme="minorEastAsia"/>
              </w:rPr>
              <w:t>a</w:t>
            </w:r>
            <w:r w:rsidR="00EF28A2">
              <w:rPr>
                <w:rFonts w:eastAsiaTheme="minorEastAsia"/>
              </w:rPr>
              <w:t>tive</w:t>
            </w:r>
          </w:p>
        </w:tc>
      </w:tr>
      <w:tr w:rsidR="003F4416" w:rsidRPr="00F21623" w14:paraId="3F46ACA5" w14:textId="77777777" w:rsidTr="00150115">
        <w:tc>
          <w:tcPr>
            <w:tcW w:w="1298" w:type="pct"/>
            <w:shd w:val="clear" w:color="auto" w:fill="D9D9D9"/>
          </w:tcPr>
          <w:p w14:paraId="2D8346B4" w14:textId="77777777" w:rsidR="003F4416" w:rsidRPr="00F21623" w:rsidRDefault="003F4416" w:rsidP="003F4416">
            <w:pPr>
              <w:pStyle w:val="LWPTableHeading"/>
              <w:rPr>
                <w:szCs w:val="18"/>
              </w:rPr>
            </w:pPr>
            <w:r w:rsidRPr="00F21623">
              <w:rPr>
                <w:szCs w:val="18"/>
              </w:rPr>
              <w:t xml:space="preserve">Test </w:t>
            </w:r>
            <w:r w:rsidRPr="00F21623">
              <w:rPr>
                <w:rFonts w:eastAsiaTheme="minorEastAsia" w:hint="eastAsia"/>
                <w:szCs w:val="18"/>
              </w:rPr>
              <w:t xml:space="preserve">case </w:t>
            </w:r>
            <w:r w:rsidRPr="00F21623">
              <w:rPr>
                <w:szCs w:val="18"/>
              </w:rPr>
              <w:t>ID</w:t>
            </w:r>
          </w:p>
        </w:tc>
        <w:tc>
          <w:tcPr>
            <w:tcW w:w="3702" w:type="pct"/>
          </w:tcPr>
          <w:p w14:paraId="203C2AE7" w14:textId="6182ACDF" w:rsidR="003F4416" w:rsidRPr="00CF3402" w:rsidRDefault="004A00CC" w:rsidP="00CF3402">
            <w:pPr>
              <w:pStyle w:val="LWPTableText"/>
            </w:pPr>
            <w:r>
              <w:t>MSASPROV_S03</w:t>
            </w:r>
            <w:r w:rsidR="003F4416" w:rsidRPr="00CF3402">
              <w:t>_TC03_VerifyProvisionStatus2</w:t>
            </w:r>
          </w:p>
        </w:tc>
      </w:tr>
      <w:tr w:rsidR="003F4416" w:rsidRPr="00F21623" w14:paraId="456998E8" w14:textId="77777777" w:rsidTr="00150115">
        <w:tc>
          <w:tcPr>
            <w:tcW w:w="1298" w:type="pct"/>
            <w:shd w:val="clear" w:color="auto" w:fill="D9D9D9"/>
          </w:tcPr>
          <w:p w14:paraId="155A0FC9" w14:textId="77777777" w:rsidR="003F4416" w:rsidRPr="00F21623" w:rsidRDefault="003F4416" w:rsidP="003F4416">
            <w:pPr>
              <w:pStyle w:val="LWPTableHeading"/>
              <w:rPr>
                <w:szCs w:val="18"/>
              </w:rPr>
            </w:pPr>
            <w:r w:rsidRPr="00F21623">
              <w:rPr>
                <w:szCs w:val="18"/>
              </w:rPr>
              <w:t>Description</w:t>
            </w:r>
          </w:p>
        </w:tc>
        <w:tc>
          <w:tcPr>
            <w:tcW w:w="3702" w:type="pct"/>
          </w:tcPr>
          <w:p w14:paraId="3B1C3D54" w14:textId="556E8195" w:rsidR="003F4416" w:rsidRPr="00CF3402" w:rsidRDefault="003F4416" w:rsidP="00CF3402">
            <w:pPr>
              <w:pStyle w:val="LWPTableText"/>
            </w:pPr>
            <w:r w:rsidRPr="00CF3402">
              <w:t>This test case is intended to validate Status 2 of Provision element.</w:t>
            </w:r>
          </w:p>
        </w:tc>
      </w:tr>
      <w:tr w:rsidR="003F4416" w:rsidRPr="00F21623" w14:paraId="4743713C" w14:textId="77777777" w:rsidTr="00150115">
        <w:tc>
          <w:tcPr>
            <w:tcW w:w="1298" w:type="pct"/>
            <w:shd w:val="clear" w:color="auto" w:fill="D9D9D9"/>
          </w:tcPr>
          <w:p w14:paraId="7F1BCA81" w14:textId="77777777" w:rsidR="003F4416" w:rsidRPr="00F21623" w:rsidRDefault="003F4416" w:rsidP="003F4416">
            <w:pPr>
              <w:pStyle w:val="LWPTableHeading"/>
              <w:rPr>
                <w:szCs w:val="18"/>
              </w:rPr>
            </w:pPr>
            <w:r w:rsidRPr="00F21623">
              <w:rPr>
                <w:szCs w:val="18"/>
              </w:rPr>
              <w:t>Prerequisites</w:t>
            </w:r>
          </w:p>
        </w:tc>
        <w:tc>
          <w:tcPr>
            <w:tcW w:w="3702" w:type="pct"/>
          </w:tcPr>
          <w:p w14:paraId="6834A8FA" w14:textId="1BA12FFD" w:rsidR="003F4416" w:rsidRPr="00CF3402" w:rsidRDefault="003F4416" w:rsidP="00CF3402">
            <w:pPr>
              <w:pStyle w:val="LWPTableText"/>
            </w:pPr>
            <w:r w:rsidRPr="00CF3402">
              <w:rPr>
                <w:rFonts w:eastAsiaTheme="minorEastAsia"/>
              </w:rPr>
              <w:t>Common prerequisites</w:t>
            </w:r>
          </w:p>
        </w:tc>
      </w:tr>
      <w:tr w:rsidR="003F4416" w:rsidRPr="00F21623" w14:paraId="1625454F" w14:textId="77777777" w:rsidTr="00150115">
        <w:tc>
          <w:tcPr>
            <w:tcW w:w="1298" w:type="pct"/>
            <w:shd w:val="clear" w:color="auto" w:fill="D9D9D9"/>
          </w:tcPr>
          <w:p w14:paraId="015BF2A7" w14:textId="77777777" w:rsidR="003F4416" w:rsidRPr="00F21623" w:rsidRDefault="003F4416" w:rsidP="003F4416">
            <w:pPr>
              <w:pStyle w:val="LWPTableHeading"/>
              <w:rPr>
                <w:szCs w:val="18"/>
              </w:rPr>
            </w:pPr>
            <w:r w:rsidRPr="00F21623">
              <w:rPr>
                <w:szCs w:val="18"/>
              </w:rPr>
              <w:t>Test execution steps</w:t>
            </w:r>
          </w:p>
        </w:tc>
        <w:tc>
          <w:tcPr>
            <w:tcW w:w="3702" w:type="pct"/>
          </w:tcPr>
          <w:p w14:paraId="6A032813" w14:textId="0227608A" w:rsidR="009B02C5" w:rsidRPr="00CE4663" w:rsidRDefault="00CF3402" w:rsidP="00CE4663">
            <w:pPr>
              <w:pStyle w:val="LWPTableText"/>
              <w:rPr>
                <w:rFonts w:eastAsiaTheme="minorEastAsia"/>
              </w:rPr>
            </w:pPr>
            <w:r>
              <w:t xml:space="preserve">1. </w:t>
            </w:r>
            <w:r w:rsidR="003F4416" w:rsidRPr="00CF3402">
              <w:rPr>
                <w:rFonts w:eastAsiaTheme="minorEastAsia"/>
              </w:rPr>
              <w:t>The client calls SendProvisionStringRequest to download policy settings with the request which has invalid nodes.</w:t>
            </w:r>
          </w:p>
        </w:tc>
      </w:tr>
      <w:tr w:rsidR="00CA27AC" w:rsidRPr="00713134" w14:paraId="0AED8CC3" w14:textId="77777777" w:rsidTr="00150115">
        <w:tc>
          <w:tcPr>
            <w:tcW w:w="1298" w:type="pct"/>
            <w:shd w:val="clear" w:color="auto" w:fill="D9D9D9"/>
          </w:tcPr>
          <w:p w14:paraId="3E53993E" w14:textId="77777777" w:rsidR="00CA27AC" w:rsidRPr="00F21623" w:rsidRDefault="00CA27AC" w:rsidP="00150115">
            <w:pPr>
              <w:pStyle w:val="LWPTableHeading"/>
              <w:rPr>
                <w:szCs w:val="18"/>
              </w:rPr>
            </w:pPr>
            <w:r w:rsidRPr="00F21623">
              <w:rPr>
                <w:szCs w:val="18"/>
              </w:rPr>
              <w:t>Cleanup</w:t>
            </w:r>
          </w:p>
        </w:tc>
        <w:tc>
          <w:tcPr>
            <w:tcW w:w="3702" w:type="pct"/>
          </w:tcPr>
          <w:p w14:paraId="282ABEFC" w14:textId="77777777" w:rsidR="00CA27AC" w:rsidRPr="00713134" w:rsidRDefault="00CA27AC" w:rsidP="00150115">
            <w:pPr>
              <w:pStyle w:val="LWPTableText"/>
              <w:keepNext/>
              <w:rPr>
                <w:rFonts w:eastAsiaTheme="minorEastAsia" w:cs="新宋体"/>
              </w:rPr>
            </w:pPr>
            <w:r w:rsidRPr="00F21623">
              <w:rPr>
                <w:rFonts w:eastAsiaTheme="minorEastAsia" w:hint="eastAsia"/>
                <w:noProof/>
              </w:rPr>
              <w:t>N/A</w:t>
            </w:r>
          </w:p>
        </w:tc>
      </w:tr>
    </w:tbl>
    <w:p w14:paraId="563DC5B1" w14:textId="37E26343" w:rsidR="00CA27AC" w:rsidRDefault="004A00CC" w:rsidP="00CA27AC">
      <w:pPr>
        <w:pStyle w:val="LWPTableCaption"/>
      </w:pPr>
      <w:r>
        <w:t>MSASPROV_S03</w:t>
      </w:r>
      <w:r w:rsidR="00CF3402">
        <w:t>_TC03_VerifyProvisionStatus2</w:t>
      </w:r>
    </w:p>
    <w:p w14:paraId="1AD601A0" w14:textId="77777777" w:rsidR="00CA27AC" w:rsidRDefault="00CA27AC" w:rsidP="00CA27AC"/>
    <w:tbl>
      <w:tblPr>
        <w:tblStyle w:val="af9"/>
        <w:tblW w:w="4888" w:type="pct"/>
        <w:tblInd w:w="108" w:type="dxa"/>
        <w:tblLook w:val="04A0" w:firstRow="1" w:lastRow="0" w:firstColumn="1" w:lastColumn="0" w:noHBand="0" w:noVBand="1"/>
      </w:tblPr>
      <w:tblGrid>
        <w:gridCol w:w="2430"/>
        <w:gridCol w:w="6931"/>
      </w:tblGrid>
      <w:tr w:rsidR="00CA27AC" w:rsidRPr="00F21623" w14:paraId="3D357616" w14:textId="77777777" w:rsidTr="00150115">
        <w:tc>
          <w:tcPr>
            <w:tcW w:w="5000" w:type="pct"/>
            <w:gridSpan w:val="2"/>
            <w:shd w:val="clear" w:color="000000" w:fill="D9D9D9"/>
          </w:tcPr>
          <w:p w14:paraId="1F09274D" w14:textId="43BB169B" w:rsidR="00CA27AC" w:rsidRPr="00F21623" w:rsidRDefault="004A00CC" w:rsidP="0064661B">
            <w:pPr>
              <w:pStyle w:val="LWPTableHeading"/>
              <w:rPr>
                <w:szCs w:val="18"/>
              </w:rPr>
            </w:pPr>
            <w:r>
              <w:rPr>
                <w:rFonts w:eastAsiaTheme="minorEastAsia"/>
              </w:rPr>
              <w:t>S03</w:t>
            </w:r>
            <w:r w:rsidR="00EF28A2">
              <w:rPr>
                <w:rFonts w:eastAsiaTheme="minorEastAsia"/>
              </w:rPr>
              <w:t>_ProvisionNeg</w:t>
            </w:r>
            <w:r w:rsidR="0064661B">
              <w:rPr>
                <w:rFonts w:eastAsiaTheme="minorEastAsia"/>
              </w:rPr>
              <w:t>a</w:t>
            </w:r>
            <w:r w:rsidR="00EF28A2">
              <w:rPr>
                <w:rFonts w:eastAsiaTheme="minorEastAsia"/>
              </w:rPr>
              <w:t>tive</w:t>
            </w:r>
          </w:p>
        </w:tc>
      </w:tr>
      <w:tr w:rsidR="003F4416" w:rsidRPr="00F21623" w14:paraId="14DC22C1" w14:textId="77777777" w:rsidTr="00150115">
        <w:tc>
          <w:tcPr>
            <w:tcW w:w="1298" w:type="pct"/>
            <w:shd w:val="clear" w:color="auto" w:fill="D9D9D9"/>
          </w:tcPr>
          <w:p w14:paraId="46FFFDE9" w14:textId="77777777" w:rsidR="003F4416" w:rsidRPr="00F21623" w:rsidRDefault="003F4416" w:rsidP="003F4416">
            <w:pPr>
              <w:pStyle w:val="LWPTableHeading"/>
              <w:rPr>
                <w:szCs w:val="18"/>
              </w:rPr>
            </w:pPr>
            <w:r w:rsidRPr="00F21623">
              <w:rPr>
                <w:szCs w:val="18"/>
              </w:rPr>
              <w:t xml:space="preserve">Test </w:t>
            </w:r>
            <w:r w:rsidRPr="00F21623">
              <w:rPr>
                <w:rFonts w:eastAsiaTheme="minorEastAsia" w:hint="eastAsia"/>
                <w:szCs w:val="18"/>
              </w:rPr>
              <w:t xml:space="preserve">case </w:t>
            </w:r>
            <w:r w:rsidRPr="00F21623">
              <w:rPr>
                <w:szCs w:val="18"/>
              </w:rPr>
              <w:t>ID</w:t>
            </w:r>
          </w:p>
        </w:tc>
        <w:tc>
          <w:tcPr>
            <w:tcW w:w="3702" w:type="pct"/>
          </w:tcPr>
          <w:p w14:paraId="65BCBE44" w14:textId="34886D4E" w:rsidR="003F4416" w:rsidRPr="00CF3402" w:rsidRDefault="004A00CC" w:rsidP="0082483E">
            <w:pPr>
              <w:pStyle w:val="LWPTableText"/>
            </w:pPr>
            <w:r>
              <w:t>MSASPROV_S03</w:t>
            </w:r>
            <w:r w:rsidR="003F4416" w:rsidRPr="00CF3402">
              <w:t>_TC04_Verify</w:t>
            </w:r>
            <w:r w:rsidR="0082483E">
              <w:t>Invalid</w:t>
            </w:r>
            <w:r w:rsidR="003F4416" w:rsidRPr="00CF3402">
              <w:t>PolicyKey</w:t>
            </w:r>
          </w:p>
        </w:tc>
      </w:tr>
      <w:tr w:rsidR="003F4416" w:rsidRPr="00F21623" w14:paraId="73674796" w14:textId="77777777" w:rsidTr="00150115">
        <w:tc>
          <w:tcPr>
            <w:tcW w:w="1298" w:type="pct"/>
            <w:shd w:val="clear" w:color="auto" w:fill="D9D9D9"/>
          </w:tcPr>
          <w:p w14:paraId="5C2DF6BE" w14:textId="77777777" w:rsidR="003F4416" w:rsidRPr="00F21623" w:rsidRDefault="003F4416" w:rsidP="003F4416">
            <w:pPr>
              <w:pStyle w:val="LWPTableHeading"/>
              <w:rPr>
                <w:szCs w:val="18"/>
              </w:rPr>
            </w:pPr>
            <w:r w:rsidRPr="00F21623">
              <w:rPr>
                <w:szCs w:val="18"/>
              </w:rPr>
              <w:t>Description</w:t>
            </w:r>
          </w:p>
        </w:tc>
        <w:tc>
          <w:tcPr>
            <w:tcW w:w="3702" w:type="pct"/>
          </w:tcPr>
          <w:p w14:paraId="6A5FAC70" w14:textId="49F1357A" w:rsidR="003F4416" w:rsidRPr="00CF3402" w:rsidRDefault="003F4416" w:rsidP="0082483E">
            <w:pPr>
              <w:pStyle w:val="LWPTableText"/>
            </w:pPr>
            <w:r w:rsidRPr="00CF3402">
              <w:t xml:space="preserve">This test case is intended to </w:t>
            </w:r>
            <w:r w:rsidR="00A42D05" w:rsidRPr="00A42D05">
              <w:t>validate the status code when the policy key is invalid.</w:t>
            </w:r>
          </w:p>
        </w:tc>
      </w:tr>
      <w:tr w:rsidR="003F4416" w:rsidRPr="00F21623" w14:paraId="33AAFB5B" w14:textId="77777777" w:rsidTr="00150115">
        <w:tc>
          <w:tcPr>
            <w:tcW w:w="1298" w:type="pct"/>
            <w:shd w:val="clear" w:color="auto" w:fill="D9D9D9"/>
          </w:tcPr>
          <w:p w14:paraId="5C322BD8" w14:textId="77777777" w:rsidR="003F4416" w:rsidRPr="00F21623" w:rsidRDefault="003F4416" w:rsidP="003F4416">
            <w:pPr>
              <w:pStyle w:val="LWPTableHeading"/>
              <w:rPr>
                <w:szCs w:val="18"/>
              </w:rPr>
            </w:pPr>
            <w:r w:rsidRPr="00F21623">
              <w:rPr>
                <w:szCs w:val="18"/>
              </w:rPr>
              <w:t>Prerequisites</w:t>
            </w:r>
          </w:p>
        </w:tc>
        <w:tc>
          <w:tcPr>
            <w:tcW w:w="3702" w:type="pct"/>
          </w:tcPr>
          <w:p w14:paraId="0BC8DBF5" w14:textId="6A7D6DF2" w:rsidR="003F4416" w:rsidRPr="00CF3402" w:rsidRDefault="003F4416" w:rsidP="00CF3402">
            <w:pPr>
              <w:pStyle w:val="LWPTableText"/>
            </w:pPr>
            <w:r w:rsidRPr="00CF3402">
              <w:rPr>
                <w:rFonts w:eastAsiaTheme="minorEastAsia"/>
              </w:rPr>
              <w:t>Common prerequisites</w:t>
            </w:r>
          </w:p>
        </w:tc>
      </w:tr>
      <w:tr w:rsidR="003F4416" w:rsidRPr="00F21623" w14:paraId="6D216886" w14:textId="77777777" w:rsidTr="00150115">
        <w:tc>
          <w:tcPr>
            <w:tcW w:w="1298" w:type="pct"/>
            <w:shd w:val="clear" w:color="auto" w:fill="D9D9D9"/>
          </w:tcPr>
          <w:p w14:paraId="4179921F" w14:textId="77777777" w:rsidR="003F4416" w:rsidRPr="00F21623" w:rsidRDefault="003F4416" w:rsidP="003F4416">
            <w:pPr>
              <w:pStyle w:val="LWPTableHeading"/>
              <w:rPr>
                <w:szCs w:val="18"/>
              </w:rPr>
            </w:pPr>
            <w:r w:rsidRPr="00F21623">
              <w:rPr>
                <w:szCs w:val="18"/>
              </w:rPr>
              <w:t>Test execution steps</w:t>
            </w:r>
          </w:p>
        </w:tc>
        <w:tc>
          <w:tcPr>
            <w:tcW w:w="3702" w:type="pct"/>
          </w:tcPr>
          <w:p w14:paraId="1397C506" w14:textId="3C1843F8" w:rsidR="008F408F" w:rsidRPr="00CF3402" w:rsidRDefault="00CF3402" w:rsidP="008F408F">
            <w:pPr>
              <w:pStyle w:val="LWPTableText"/>
            </w:pPr>
            <w:r>
              <w:t xml:space="preserve">1. </w:t>
            </w:r>
            <w:r w:rsidR="008F408F" w:rsidRPr="00CF3402">
              <w:rPr>
                <w:rFonts w:eastAsiaTheme="minorEastAsia"/>
              </w:rPr>
              <w:t>The client calls Provision command to download the policy settings.</w:t>
            </w:r>
          </w:p>
          <w:p w14:paraId="406E23B0" w14:textId="7FC423CF" w:rsidR="008F408F" w:rsidRDefault="0086624D" w:rsidP="008F408F">
            <w:pPr>
              <w:pStyle w:val="LWPTableText"/>
              <w:rPr>
                <w:rFonts w:eastAsiaTheme="minorEastAsia"/>
              </w:rPr>
            </w:pPr>
            <w:r>
              <w:rPr>
                <w:rFonts w:eastAsiaTheme="minorEastAsia"/>
              </w:rPr>
              <w:t>2</w:t>
            </w:r>
            <w:r w:rsidR="008F408F">
              <w:rPr>
                <w:rFonts w:eastAsiaTheme="minorEastAsia"/>
              </w:rPr>
              <w:t xml:space="preserve">. </w:t>
            </w:r>
            <w:r w:rsidR="008F408F" w:rsidRPr="00CF3402">
              <w:rPr>
                <w:rFonts w:eastAsiaTheme="minorEastAsia"/>
              </w:rPr>
              <w:t>The client calls Provision command to acknowledge the policy settings.</w:t>
            </w:r>
          </w:p>
          <w:p w14:paraId="5C5BECBB" w14:textId="3F6F2493" w:rsidR="008F408F" w:rsidRPr="00CF3402" w:rsidRDefault="0086624D" w:rsidP="008F408F">
            <w:pPr>
              <w:pStyle w:val="LWPTableText"/>
            </w:pPr>
            <w:r>
              <w:t>3</w:t>
            </w:r>
            <w:r w:rsidR="008F408F">
              <w:t xml:space="preserve">. The client calls ApplyPolicyKey to apply the PolicyKey </w:t>
            </w:r>
            <w:r w:rsidR="008F408F">
              <w:rPr>
                <w:rFonts w:eastAsiaTheme="minorEastAsia"/>
              </w:rPr>
              <w:t>which is different with the one returned from last step</w:t>
            </w:r>
            <w:r w:rsidR="008F408F">
              <w:t>.</w:t>
            </w:r>
          </w:p>
          <w:p w14:paraId="3787BB18" w14:textId="4F353B2C" w:rsidR="00190F5E" w:rsidRPr="00CE4663" w:rsidRDefault="00891667" w:rsidP="00CE4663">
            <w:pPr>
              <w:pStyle w:val="LWPTableText"/>
              <w:rPr>
                <w:rFonts w:eastAsiaTheme="minorEastAsia"/>
              </w:rPr>
            </w:pPr>
            <w:r>
              <w:rPr>
                <w:rFonts w:eastAsiaTheme="minorEastAsia"/>
              </w:rPr>
              <w:t>4</w:t>
            </w:r>
            <w:r w:rsidR="00CF3402">
              <w:rPr>
                <w:rFonts w:eastAsiaTheme="minorEastAsia"/>
              </w:rPr>
              <w:t xml:space="preserve">. </w:t>
            </w:r>
            <w:r w:rsidR="003F4416" w:rsidRPr="00CF3402">
              <w:rPr>
                <w:rFonts w:eastAsiaTheme="minorEastAsia"/>
              </w:rPr>
              <w:t>The client calls FolderSync command</w:t>
            </w:r>
            <w:r w:rsidR="008F408F">
              <w:rPr>
                <w:rFonts w:eastAsiaTheme="minorEastAsia"/>
              </w:rPr>
              <w:t>.</w:t>
            </w:r>
          </w:p>
        </w:tc>
      </w:tr>
      <w:tr w:rsidR="00CA27AC" w:rsidRPr="00713134" w14:paraId="4EA5D4A3" w14:textId="77777777" w:rsidTr="00150115">
        <w:tc>
          <w:tcPr>
            <w:tcW w:w="1298" w:type="pct"/>
            <w:shd w:val="clear" w:color="auto" w:fill="D9D9D9"/>
          </w:tcPr>
          <w:p w14:paraId="566063E4" w14:textId="77777777" w:rsidR="00CA27AC" w:rsidRPr="00F21623" w:rsidRDefault="00CA27AC" w:rsidP="00150115">
            <w:pPr>
              <w:pStyle w:val="LWPTableHeading"/>
              <w:rPr>
                <w:szCs w:val="18"/>
              </w:rPr>
            </w:pPr>
            <w:r w:rsidRPr="00F21623">
              <w:rPr>
                <w:szCs w:val="18"/>
              </w:rPr>
              <w:t>Cleanup</w:t>
            </w:r>
          </w:p>
        </w:tc>
        <w:tc>
          <w:tcPr>
            <w:tcW w:w="3702" w:type="pct"/>
          </w:tcPr>
          <w:p w14:paraId="4AE502B6" w14:textId="77777777" w:rsidR="00CA27AC" w:rsidRPr="00713134" w:rsidRDefault="00CA27AC" w:rsidP="00150115">
            <w:pPr>
              <w:pStyle w:val="LWPTableText"/>
              <w:keepNext/>
              <w:rPr>
                <w:rFonts w:eastAsiaTheme="minorEastAsia" w:cs="新宋体"/>
              </w:rPr>
            </w:pPr>
            <w:r w:rsidRPr="00F21623">
              <w:rPr>
                <w:rFonts w:eastAsiaTheme="minorEastAsia" w:hint="eastAsia"/>
                <w:noProof/>
              </w:rPr>
              <w:t>N/A</w:t>
            </w:r>
          </w:p>
        </w:tc>
      </w:tr>
    </w:tbl>
    <w:p w14:paraId="4ADB46DC" w14:textId="5FDA007F" w:rsidR="00CA27AC" w:rsidRDefault="004A00CC" w:rsidP="00CA27AC">
      <w:pPr>
        <w:pStyle w:val="LWPTableCaption"/>
      </w:pPr>
      <w:r>
        <w:t>MSASPROV_S03</w:t>
      </w:r>
      <w:r w:rsidR="00CF3402">
        <w:t>_TC04_</w:t>
      </w:r>
      <w:r w:rsidR="008363D1" w:rsidRPr="00CF3402">
        <w:t>Verify</w:t>
      </w:r>
      <w:r w:rsidR="008363D1">
        <w:t>Invalid</w:t>
      </w:r>
      <w:r w:rsidR="008363D1" w:rsidRPr="00CF3402">
        <w:t>PolicyKey</w:t>
      </w:r>
    </w:p>
    <w:p w14:paraId="3A433D9E" w14:textId="77777777" w:rsidR="00CA27AC" w:rsidRPr="00CA27AC" w:rsidRDefault="00CA27AC" w:rsidP="00CA27AC">
      <w:pPr>
        <w:pStyle w:val="LWPParagraphText"/>
      </w:pPr>
    </w:p>
    <w:sectPr w:rsidR="00CA27AC" w:rsidRPr="00CA27AC"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9EC04F" w14:textId="77777777" w:rsidR="008969F7" w:rsidRDefault="008969F7" w:rsidP="00984732">
      <w:r>
        <w:separator/>
      </w:r>
    </w:p>
  </w:endnote>
  <w:endnote w:type="continuationSeparator" w:id="0">
    <w:p w14:paraId="5DD4A1D6" w14:textId="77777777" w:rsidR="008969F7" w:rsidRDefault="008969F7" w:rsidP="00984732">
      <w:r>
        <w:continuationSeparator/>
      </w:r>
    </w:p>
  </w:endnote>
  <w:endnote w:type="continuationNotice" w:id="1">
    <w:p w14:paraId="6D5F2294" w14:textId="77777777" w:rsidR="008969F7" w:rsidRDefault="008969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
    <w:altName w:val="SimSun"/>
    <w:charset w:val="86"/>
    <w:family w:val="auto"/>
    <w:pitch w:val="variable"/>
    <w:sig w:usb0="00000003" w:usb1="288F0000" w:usb2="00000016" w:usb3="00000000" w:csb0="00040001" w:csb1="00000000"/>
  </w:font>
  <w:font w:name="新宋体">
    <w:altName w:val="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34549D" w:rsidRDefault="0034549D"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34549D" w:rsidRDefault="0034549D">
    <w:pPr>
      <w:pStyle w:val="a4"/>
    </w:pPr>
  </w:p>
  <w:p w14:paraId="3736E507" w14:textId="77777777" w:rsidR="0034549D" w:rsidRDefault="0034549D"/>
  <w:p w14:paraId="3736E508" w14:textId="77777777" w:rsidR="0034549D" w:rsidRDefault="0034549D"/>
  <w:p w14:paraId="3736E509" w14:textId="77777777" w:rsidR="0034549D" w:rsidRDefault="0034549D"/>
  <w:p w14:paraId="3736E50A" w14:textId="77777777" w:rsidR="0034549D" w:rsidRDefault="0034549D"/>
  <w:p w14:paraId="3736E50B" w14:textId="77777777" w:rsidR="0034549D" w:rsidRDefault="0034549D"/>
  <w:p w14:paraId="3736E50C" w14:textId="77777777" w:rsidR="0034549D" w:rsidRDefault="0034549D"/>
  <w:p w14:paraId="3736E50D" w14:textId="77777777" w:rsidR="0034549D" w:rsidRDefault="0034549D"/>
  <w:p w14:paraId="3736E50E" w14:textId="77777777" w:rsidR="0034549D" w:rsidRDefault="0034549D"/>
  <w:p w14:paraId="3736E50F" w14:textId="77777777" w:rsidR="0034549D" w:rsidRDefault="0034549D"/>
  <w:p w14:paraId="3736E510" w14:textId="77777777" w:rsidR="0034549D" w:rsidRDefault="0034549D"/>
  <w:p w14:paraId="3736E511" w14:textId="77777777" w:rsidR="0034549D" w:rsidRDefault="0034549D"/>
  <w:p w14:paraId="3736E512" w14:textId="77777777" w:rsidR="0034549D" w:rsidRDefault="0034549D"/>
  <w:p w14:paraId="3736E513" w14:textId="77777777" w:rsidR="0034549D" w:rsidRDefault="0034549D"/>
  <w:p w14:paraId="3736E514" w14:textId="77777777" w:rsidR="0034549D" w:rsidRDefault="0034549D"/>
  <w:p w14:paraId="3736E515" w14:textId="77777777" w:rsidR="0034549D" w:rsidRDefault="0034549D"/>
  <w:p w14:paraId="3736E516" w14:textId="77777777" w:rsidR="0034549D" w:rsidRDefault="0034549D"/>
  <w:p w14:paraId="3736E517" w14:textId="77777777" w:rsidR="0034549D" w:rsidRDefault="0034549D"/>
  <w:p w14:paraId="3736E518" w14:textId="77777777" w:rsidR="0034549D" w:rsidRDefault="0034549D"/>
  <w:p w14:paraId="3736E519" w14:textId="77777777" w:rsidR="0034549D" w:rsidRDefault="0034549D"/>
  <w:p w14:paraId="3736E51A" w14:textId="77777777" w:rsidR="0034549D" w:rsidRDefault="0034549D"/>
  <w:p w14:paraId="3736E51B" w14:textId="77777777" w:rsidR="0034549D" w:rsidRDefault="0034549D"/>
  <w:p w14:paraId="3736E51C" w14:textId="77777777" w:rsidR="0034549D" w:rsidRDefault="0034549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34549D" w:rsidRDefault="0034549D">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34549D" w:rsidRDefault="0034549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06C423A4" w:rsidR="0034549D" w:rsidRDefault="0034549D" w:rsidP="003C161F">
    <w:pPr>
      <w:pStyle w:val="a4"/>
      <w:tabs>
        <w:tab w:val="left" w:pos="7920"/>
      </w:tabs>
      <w:jc w:val="left"/>
    </w:pPr>
    <w:r w:rsidRPr="0055581A">
      <w:rPr>
        <w:rFonts w:eastAsiaTheme="minorEastAsia"/>
        <w:color w:val="800000"/>
      </w:rPr>
      <w:t>© 201</w:t>
    </w:r>
    <w:r w:rsidR="009D3EF4">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A01D6">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34549D" w:rsidRDefault="0034549D"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34549D" w:rsidRDefault="0034549D">
    <w:pPr>
      <w:pStyle w:val="a4"/>
    </w:pPr>
  </w:p>
  <w:p w14:paraId="3736E523" w14:textId="77777777" w:rsidR="0034549D" w:rsidRDefault="0034549D"/>
  <w:p w14:paraId="3736E524" w14:textId="77777777" w:rsidR="0034549D" w:rsidRDefault="0034549D"/>
  <w:p w14:paraId="3736E525" w14:textId="77777777" w:rsidR="0034549D" w:rsidRDefault="0034549D"/>
  <w:p w14:paraId="3736E526" w14:textId="77777777" w:rsidR="0034549D" w:rsidRDefault="0034549D"/>
  <w:p w14:paraId="3736E527" w14:textId="77777777" w:rsidR="0034549D" w:rsidRDefault="0034549D"/>
  <w:p w14:paraId="3736E528" w14:textId="77777777" w:rsidR="0034549D" w:rsidRDefault="0034549D"/>
  <w:p w14:paraId="3736E529" w14:textId="77777777" w:rsidR="0034549D" w:rsidRDefault="0034549D"/>
  <w:p w14:paraId="3736E52A" w14:textId="77777777" w:rsidR="0034549D" w:rsidRDefault="0034549D"/>
  <w:p w14:paraId="3736E52B" w14:textId="77777777" w:rsidR="0034549D" w:rsidRDefault="0034549D"/>
  <w:p w14:paraId="3736E52C" w14:textId="77777777" w:rsidR="0034549D" w:rsidRDefault="0034549D"/>
  <w:p w14:paraId="3736E52D" w14:textId="77777777" w:rsidR="0034549D" w:rsidRDefault="0034549D"/>
  <w:p w14:paraId="3736E52E" w14:textId="77777777" w:rsidR="0034549D" w:rsidRDefault="0034549D"/>
  <w:p w14:paraId="3736E52F" w14:textId="77777777" w:rsidR="0034549D" w:rsidRDefault="0034549D"/>
  <w:p w14:paraId="3736E530" w14:textId="77777777" w:rsidR="0034549D" w:rsidRDefault="0034549D"/>
  <w:p w14:paraId="3736E531" w14:textId="77777777" w:rsidR="0034549D" w:rsidRDefault="0034549D"/>
  <w:p w14:paraId="3736E532" w14:textId="77777777" w:rsidR="0034549D" w:rsidRDefault="0034549D"/>
  <w:p w14:paraId="3736E533" w14:textId="77777777" w:rsidR="0034549D" w:rsidRDefault="0034549D"/>
  <w:p w14:paraId="3736E534" w14:textId="77777777" w:rsidR="0034549D" w:rsidRDefault="0034549D"/>
  <w:p w14:paraId="3736E535" w14:textId="77777777" w:rsidR="0034549D" w:rsidRDefault="0034549D"/>
  <w:p w14:paraId="3736E536" w14:textId="77777777" w:rsidR="0034549D" w:rsidRDefault="0034549D"/>
  <w:p w14:paraId="3736E537" w14:textId="77777777" w:rsidR="0034549D" w:rsidRDefault="0034549D"/>
  <w:p w14:paraId="3736E538" w14:textId="77777777" w:rsidR="0034549D" w:rsidRDefault="0034549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0A41E2A7" w:rsidR="0034549D" w:rsidRPr="0088559C" w:rsidRDefault="0034549D"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9D3EF4">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A01D6">
      <w:rPr>
        <w:rFonts w:eastAsiaTheme="minorEastAsia"/>
        <w:noProof/>
        <w:color w:val="800000"/>
      </w:rPr>
      <w:t>8</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393F84AD" w:rsidR="0034549D" w:rsidRPr="0055581A" w:rsidRDefault="0034549D"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9D3EF4">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A01D6">
      <w:rPr>
        <w:rFonts w:eastAsiaTheme="minorEastAsia"/>
        <w:noProof/>
        <w:color w:val="800000"/>
      </w:rPr>
      <w:t>2</w:t>
    </w:r>
    <w:r w:rsidRPr="0055581A">
      <w:rPr>
        <w:rFonts w:eastAsiaTheme="minorEastAsia"/>
        <w:color w:val="800000"/>
      </w:rPr>
      <w:fldChar w:fldCharType="end"/>
    </w:r>
  </w:p>
  <w:p w14:paraId="3736E53B" w14:textId="77777777" w:rsidR="0034549D" w:rsidRDefault="0034549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5FE9E" w14:textId="77777777" w:rsidR="008969F7" w:rsidRDefault="008969F7" w:rsidP="00984732">
      <w:r>
        <w:separator/>
      </w:r>
    </w:p>
  </w:footnote>
  <w:footnote w:type="continuationSeparator" w:id="0">
    <w:p w14:paraId="6A197D81" w14:textId="77777777" w:rsidR="008969F7" w:rsidRDefault="008969F7" w:rsidP="00984732">
      <w:r>
        <w:continuationSeparator/>
      </w:r>
    </w:p>
  </w:footnote>
  <w:footnote w:type="continuationNotice" w:id="1">
    <w:p w14:paraId="1FC1DD03" w14:textId="77777777" w:rsidR="008969F7" w:rsidRDefault="008969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E173D" w14:textId="77777777" w:rsidR="00552457" w:rsidRDefault="00552457">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34549D" w:rsidRDefault="0034549D"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1F3D6E" w14:textId="77777777" w:rsidR="00552457" w:rsidRDefault="00552457">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34549D" w:rsidRDefault="0034549D"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09536C7"/>
    <w:multiLevelType w:val="hybridMultilevel"/>
    <w:tmpl w:val="07DA6FE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390881"/>
    <w:multiLevelType w:val="hybridMultilevel"/>
    <w:tmpl w:val="DF4C22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390E002A"/>
    <w:multiLevelType w:val="hybridMultilevel"/>
    <w:tmpl w:val="0A56FD1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DB7662"/>
    <w:multiLevelType w:val="hybridMultilevel"/>
    <w:tmpl w:val="457AB926"/>
    <w:lvl w:ilvl="0" w:tplc="20223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4">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767655F2"/>
    <w:multiLevelType w:val="hybridMultilevel"/>
    <w:tmpl w:val="BA5E5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0"/>
  </w:num>
  <w:num w:numId="3">
    <w:abstractNumId w:val="5"/>
  </w:num>
  <w:num w:numId="4">
    <w:abstractNumId w:val="17"/>
  </w:num>
  <w:num w:numId="5">
    <w:abstractNumId w:val="15"/>
  </w:num>
  <w:num w:numId="6">
    <w:abstractNumId w:val="2"/>
  </w:num>
  <w:num w:numId="7">
    <w:abstractNumId w:val="11"/>
  </w:num>
  <w:num w:numId="8">
    <w:abstractNumId w:val="7"/>
  </w:num>
  <w:num w:numId="9">
    <w:abstractNumId w:val="8"/>
  </w:num>
  <w:num w:numId="10">
    <w:abstractNumId w:val="9"/>
  </w:num>
  <w:num w:numId="11">
    <w:abstractNumId w:val="3"/>
    <w:lvlOverride w:ilvl="0">
      <w:startOverride w:val="1"/>
    </w:lvlOverride>
  </w:num>
  <w:num w:numId="12">
    <w:abstractNumId w:val="1"/>
    <w:lvlOverride w:ilvl="0">
      <w:startOverride w:val="1"/>
    </w:lvlOverride>
  </w:num>
  <w:num w:numId="13">
    <w:abstractNumId w:val="2"/>
  </w:num>
  <w:num w:numId="14">
    <w:abstractNumId w:val="17"/>
  </w:num>
  <w:num w:numId="15">
    <w:abstractNumId w:val="10"/>
  </w:num>
  <w:num w:numId="16">
    <w:abstractNumId w:val="6"/>
  </w:num>
  <w:num w:numId="17">
    <w:abstractNumId w:val="16"/>
  </w:num>
  <w:num w:numId="18">
    <w:abstractNumId w:val="14"/>
  </w:num>
  <w:num w:numId="19">
    <w:abstractNumId w:val="12"/>
  </w:num>
  <w:num w:numId="20">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linkStyle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2"/>
    <w:rsid w:val="0000212F"/>
    <w:rsid w:val="00002D34"/>
    <w:rsid w:val="00002E74"/>
    <w:rsid w:val="0000329F"/>
    <w:rsid w:val="0000337D"/>
    <w:rsid w:val="00004164"/>
    <w:rsid w:val="00004461"/>
    <w:rsid w:val="000044C2"/>
    <w:rsid w:val="0000671A"/>
    <w:rsid w:val="0000770C"/>
    <w:rsid w:val="00007F2E"/>
    <w:rsid w:val="00011300"/>
    <w:rsid w:val="000113C2"/>
    <w:rsid w:val="00012245"/>
    <w:rsid w:val="00012B2C"/>
    <w:rsid w:val="00012E37"/>
    <w:rsid w:val="000153FF"/>
    <w:rsid w:val="00015F97"/>
    <w:rsid w:val="000174CF"/>
    <w:rsid w:val="00020545"/>
    <w:rsid w:val="00020ACB"/>
    <w:rsid w:val="00021677"/>
    <w:rsid w:val="00021AAB"/>
    <w:rsid w:val="00023736"/>
    <w:rsid w:val="00023A09"/>
    <w:rsid w:val="00024DD6"/>
    <w:rsid w:val="00025193"/>
    <w:rsid w:val="00025C16"/>
    <w:rsid w:val="00026F82"/>
    <w:rsid w:val="00026FC0"/>
    <w:rsid w:val="0002734A"/>
    <w:rsid w:val="00027A47"/>
    <w:rsid w:val="00027A78"/>
    <w:rsid w:val="0003026B"/>
    <w:rsid w:val="00031FC8"/>
    <w:rsid w:val="0003382E"/>
    <w:rsid w:val="00033EE4"/>
    <w:rsid w:val="00034393"/>
    <w:rsid w:val="00036343"/>
    <w:rsid w:val="000373C0"/>
    <w:rsid w:val="00037BA3"/>
    <w:rsid w:val="00040333"/>
    <w:rsid w:val="0004202E"/>
    <w:rsid w:val="0004208F"/>
    <w:rsid w:val="000433BF"/>
    <w:rsid w:val="00043828"/>
    <w:rsid w:val="00043E8F"/>
    <w:rsid w:val="00045FAC"/>
    <w:rsid w:val="00046FC7"/>
    <w:rsid w:val="0004788A"/>
    <w:rsid w:val="00050FC5"/>
    <w:rsid w:val="00051918"/>
    <w:rsid w:val="000519A8"/>
    <w:rsid w:val="00052551"/>
    <w:rsid w:val="00052F50"/>
    <w:rsid w:val="000549FE"/>
    <w:rsid w:val="00054E8E"/>
    <w:rsid w:val="00055DAE"/>
    <w:rsid w:val="0005775F"/>
    <w:rsid w:val="000604B3"/>
    <w:rsid w:val="00062C4C"/>
    <w:rsid w:val="0006472F"/>
    <w:rsid w:val="000665C2"/>
    <w:rsid w:val="00066F9D"/>
    <w:rsid w:val="00067197"/>
    <w:rsid w:val="00067B69"/>
    <w:rsid w:val="00067ED9"/>
    <w:rsid w:val="00070AED"/>
    <w:rsid w:val="00071051"/>
    <w:rsid w:val="00071522"/>
    <w:rsid w:val="000722B4"/>
    <w:rsid w:val="00072943"/>
    <w:rsid w:val="000729D6"/>
    <w:rsid w:val="0007381D"/>
    <w:rsid w:val="00074300"/>
    <w:rsid w:val="0007549D"/>
    <w:rsid w:val="00075902"/>
    <w:rsid w:val="000759C2"/>
    <w:rsid w:val="000761F4"/>
    <w:rsid w:val="0007627F"/>
    <w:rsid w:val="00077A66"/>
    <w:rsid w:val="00080929"/>
    <w:rsid w:val="000809D1"/>
    <w:rsid w:val="000815E3"/>
    <w:rsid w:val="00081B21"/>
    <w:rsid w:val="00082B1E"/>
    <w:rsid w:val="00083864"/>
    <w:rsid w:val="00084073"/>
    <w:rsid w:val="00084112"/>
    <w:rsid w:val="00084F02"/>
    <w:rsid w:val="00085DD4"/>
    <w:rsid w:val="00086C76"/>
    <w:rsid w:val="00086EF8"/>
    <w:rsid w:val="0009373B"/>
    <w:rsid w:val="00094638"/>
    <w:rsid w:val="0009464C"/>
    <w:rsid w:val="000946EC"/>
    <w:rsid w:val="000954AB"/>
    <w:rsid w:val="00095B55"/>
    <w:rsid w:val="000A4013"/>
    <w:rsid w:val="000A437B"/>
    <w:rsid w:val="000A5197"/>
    <w:rsid w:val="000A726C"/>
    <w:rsid w:val="000B059B"/>
    <w:rsid w:val="000B164F"/>
    <w:rsid w:val="000B16EB"/>
    <w:rsid w:val="000B17B8"/>
    <w:rsid w:val="000B1E9E"/>
    <w:rsid w:val="000B384D"/>
    <w:rsid w:val="000B4136"/>
    <w:rsid w:val="000B503B"/>
    <w:rsid w:val="000B5690"/>
    <w:rsid w:val="000B6136"/>
    <w:rsid w:val="000B620D"/>
    <w:rsid w:val="000B63AB"/>
    <w:rsid w:val="000B64D7"/>
    <w:rsid w:val="000B6759"/>
    <w:rsid w:val="000B75C1"/>
    <w:rsid w:val="000B771C"/>
    <w:rsid w:val="000C02EB"/>
    <w:rsid w:val="000C09F4"/>
    <w:rsid w:val="000C15CC"/>
    <w:rsid w:val="000C2BBF"/>
    <w:rsid w:val="000C38C3"/>
    <w:rsid w:val="000C3DD9"/>
    <w:rsid w:val="000C4192"/>
    <w:rsid w:val="000C42E7"/>
    <w:rsid w:val="000C48E6"/>
    <w:rsid w:val="000C5129"/>
    <w:rsid w:val="000C54E6"/>
    <w:rsid w:val="000C5A9E"/>
    <w:rsid w:val="000C5E23"/>
    <w:rsid w:val="000C6DB0"/>
    <w:rsid w:val="000C77A9"/>
    <w:rsid w:val="000D1E68"/>
    <w:rsid w:val="000D305A"/>
    <w:rsid w:val="000D3F66"/>
    <w:rsid w:val="000D520D"/>
    <w:rsid w:val="000D5364"/>
    <w:rsid w:val="000D61BD"/>
    <w:rsid w:val="000D74DD"/>
    <w:rsid w:val="000D7CCA"/>
    <w:rsid w:val="000E075C"/>
    <w:rsid w:val="000E2F98"/>
    <w:rsid w:val="000E3473"/>
    <w:rsid w:val="000E443B"/>
    <w:rsid w:val="000E515F"/>
    <w:rsid w:val="000E5778"/>
    <w:rsid w:val="000E6893"/>
    <w:rsid w:val="000F1120"/>
    <w:rsid w:val="000F136E"/>
    <w:rsid w:val="000F1B57"/>
    <w:rsid w:val="000F1E9D"/>
    <w:rsid w:val="000F2BF9"/>
    <w:rsid w:val="000F4129"/>
    <w:rsid w:val="000F5735"/>
    <w:rsid w:val="000F704B"/>
    <w:rsid w:val="000F7537"/>
    <w:rsid w:val="00100E1D"/>
    <w:rsid w:val="00101BBD"/>
    <w:rsid w:val="0010216A"/>
    <w:rsid w:val="001028A3"/>
    <w:rsid w:val="00103CB4"/>
    <w:rsid w:val="001040A7"/>
    <w:rsid w:val="0010425C"/>
    <w:rsid w:val="00105469"/>
    <w:rsid w:val="001055A6"/>
    <w:rsid w:val="00105983"/>
    <w:rsid w:val="00106A69"/>
    <w:rsid w:val="001075E0"/>
    <w:rsid w:val="0011015F"/>
    <w:rsid w:val="00111358"/>
    <w:rsid w:val="0011446D"/>
    <w:rsid w:val="001157F2"/>
    <w:rsid w:val="00115BEE"/>
    <w:rsid w:val="00115FDA"/>
    <w:rsid w:val="00117822"/>
    <w:rsid w:val="001178B4"/>
    <w:rsid w:val="00117942"/>
    <w:rsid w:val="001206E9"/>
    <w:rsid w:val="001213F2"/>
    <w:rsid w:val="0012167B"/>
    <w:rsid w:val="001222BC"/>
    <w:rsid w:val="001231CC"/>
    <w:rsid w:val="0012397F"/>
    <w:rsid w:val="00124ADE"/>
    <w:rsid w:val="00124B68"/>
    <w:rsid w:val="00124BD0"/>
    <w:rsid w:val="001253AA"/>
    <w:rsid w:val="00126228"/>
    <w:rsid w:val="00130D24"/>
    <w:rsid w:val="0013159C"/>
    <w:rsid w:val="00131E73"/>
    <w:rsid w:val="0013344A"/>
    <w:rsid w:val="00133C54"/>
    <w:rsid w:val="00134209"/>
    <w:rsid w:val="001357AD"/>
    <w:rsid w:val="00135AF6"/>
    <w:rsid w:val="00137345"/>
    <w:rsid w:val="001411B1"/>
    <w:rsid w:val="00141434"/>
    <w:rsid w:val="00141670"/>
    <w:rsid w:val="0014267C"/>
    <w:rsid w:val="00144154"/>
    <w:rsid w:val="001450E9"/>
    <w:rsid w:val="0014536A"/>
    <w:rsid w:val="00145E33"/>
    <w:rsid w:val="00145F1B"/>
    <w:rsid w:val="00146261"/>
    <w:rsid w:val="00150115"/>
    <w:rsid w:val="0015067C"/>
    <w:rsid w:val="00150E73"/>
    <w:rsid w:val="00151918"/>
    <w:rsid w:val="00151F0E"/>
    <w:rsid w:val="00152798"/>
    <w:rsid w:val="00152DEE"/>
    <w:rsid w:val="0015354E"/>
    <w:rsid w:val="00153EF5"/>
    <w:rsid w:val="0015426A"/>
    <w:rsid w:val="00155197"/>
    <w:rsid w:val="00155E28"/>
    <w:rsid w:val="00155E6B"/>
    <w:rsid w:val="001571D8"/>
    <w:rsid w:val="00157BE3"/>
    <w:rsid w:val="001612EA"/>
    <w:rsid w:val="0016170C"/>
    <w:rsid w:val="00161801"/>
    <w:rsid w:val="00162620"/>
    <w:rsid w:val="00163851"/>
    <w:rsid w:val="00163F43"/>
    <w:rsid w:val="00164FA2"/>
    <w:rsid w:val="0016587F"/>
    <w:rsid w:val="00166A1E"/>
    <w:rsid w:val="00166EEA"/>
    <w:rsid w:val="00167857"/>
    <w:rsid w:val="00167FC9"/>
    <w:rsid w:val="001704FF"/>
    <w:rsid w:val="00170535"/>
    <w:rsid w:val="00170BCD"/>
    <w:rsid w:val="00171B91"/>
    <w:rsid w:val="00172266"/>
    <w:rsid w:val="00173087"/>
    <w:rsid w:val="00173CA8"/>
    <w:rsid w:val="00174B27"/>
    <w:rsid w:val="00175C54"/>
    <w:rsid w:val="00175EAC"/>
    <w:rsid w:val="00177163"/>
    <w:rsid w:val="00180705"/>
    <w:rsid w:val="00180EAA"/>
    <w:rsid w:val="0018124E"/>
    <w:rsid w:val="00181486"/>
    <w:rsid w:val="0018202F"/>
    <w:rsid w:val="001822AE"/>
    <w:rsid w:val="00185DC6"/>
    <w:rsid w:val="00186161"/>
    <w:rsid w:val="0018652E"/>
    <w:rsid w:val="00186A2D"/>
    <w:rsid w:val="00187629"/>
    <w:rsid w:val="00187D2C"/>
    <w:rsid w:val="00187DDB"/>
    <w:rsid w:val="00190112"/>
    <w:rsid w:val="00190F5E"/>
    <w:rsid w:val="00192A03"/>
    <w:rsid w:val="00192C9E"/>
    <w:rsid w:val="00192DD1"/>
    <w:rsid w:val="001951E9"/>
    <w:rsid w:val="001959D8"/>
    <w:rsid w:val="00196304"/>
    <w:rsid w:val="001977A3"/>
    <w:rsid w:val="001A01D6"/>
    <w:rsid w:val="001A1BC8"/>
    <w:rsid w:val="001A222F"/>
    <w:rsid w:val="001A2A88"/>
    <w:rsid w:val="001A2D9F"/>
    <w:rsid w:val="001A374E"/>
    <w:rsid w:val="001A3BA6"/>
    <w:rsid w:val="001A59A7"/>
    <w:rsid w:val="001A6D85"/>
    <w:rsid w:val="001B1CC7"/>
    <w:rsid w:val="001B2DBC"/>
    <w:rsid w:val="001B42E5"/>
    <w:rsid w:val="001B430E"/>
    <w:rsid w:val="001B4CD5"/>
    <w:rsid w:val="001C003A"/>
    <w:rsid w:val="001C1794"/>
    <w:rsid w:val="001C1A44"/>
    <w:rsid w:val="001C2998"/>
    <w:rsid w:val="001C5C44"/>
    <w:rsid w:val="001C5C51"/>
    <w:rsid w:val="001C676E"/>
    <w:rsid w:val="001C74BE"/>
    <w:rsid w:val="001C7850"/>
    <w:rsid w:val="001D0E7D"/>
    <w:rsid w:val="001D13D6"/>
    <w:rsid w:val="001D157D"/>
    <w:rsid w:val="001D456D"/>
    <w:rsid w:val="001D522E"/>
    <w:rsid w:val="001D7400"/>
    <w:rsid w:val="001D756F"/>
    <w:rsid w:val="001E00F0"/>
    <w:rsid w:val="001E082D"/>
    <w:rsid w:val="001E12B6"/>
    <w:rsid w:val="001E1A6B"/>
    <w:rsid w:val="001E1D51"/>
    <w:rsid w:val="001E2FDC"/>
    <w:rsid w:val="001E3B15"/>
    <w:rsid w:val="001E3D7D"/>
    <w:rsid w:val="001E3EAE"/>
    <w:rsid w:val="001E4152"/>
    <w:rsid w:val="001E4E83"/>
    <w:rsid w:val="001E4FC6"/>
    <w:rsid w:val="001E6191"/>
    <w:rsid w:val="001E6650"/>
    <w:rsid w:val="001E66AE"/>
    <w:rsid w:val="001E79FF"/>
    <w:rsid w:val="001F5C79"/>
    <w:rsid w:val="001F5D0F"/>
    <w:rsid w:val="001F5E83"/>
    <w:rsid w:val="001F663C"/>
    <w:rsid w:val="0020165F"/>
    <w:rsid w:val="0020188E"/>
    <w:rsid w:val="00202BB2"/>
    <w:rsid w:val="00202FEE"/>
    <w:rsid w:val="00203A13"/>
    <w:rsid w:val="002051FB"/>
    <w:rsid w:val="00205DC3"/>
    <w:rsid w:val="002073D0"/>
    <w:rsid w:val="0020765B"/>
    <w:rsid w:val="00211747"/>
    <w:rsid w:val="00212CC6"/>
    <w:rsid w:val="0021485B"/>
    <w:rsid w:val="00215571"/>
    <w:rsid w:val="0021608A"/>
    <w:rsid w:val="00217DE6"/>
    <w:rsid w:val="00217EAC"/>
    <w:rsid w:val="002204E7"/>
    <w:rsid w:val="002210A6"/>
    <w:rsid w:val="00221506"/>
    <w:rsid w:val="00221C23"/>
    <w:rsid w:val="00221D2A"/>
    <w:rsid w:val="00221E49"/>
    <w:rsid w:val="002223AE"/>
    <w:rsid w:val="002225FA"/>
    <w:rsid w:val="00223753"/>
    <w:rsid w:val="00223CD7"/>
    <w:rsid w:val="00224392"/>
    <w:rsid w:val="002244F6"/>
    <w:rsid w:val="00224685"/>
    <w:rsid w:val="00225299"/>
    <w:rsid w:val="00226B1F"/>
    <w:rsid w:val="00227748"/>
    <w:rsid w:val="00230367"/>
    <w:rsid w:val="0023061D"/>
    <w:rsid w:val="00231042"/>
    <w:rsid w:val="0023436F"/>
    <w:rsid w:val="00235657"/>
    <w:rsid w:val="0023587A"/>
    <w:rsid w:val="00236CE3"/>
    <w:rsid w:val="002373D5"/>
    <w:rsid w:val="0023746B"/>
    <w:rsid w:val="00240F2E"/>
    <w:rsid w:val="002415C5"/>
    <w:rsid w:val="00242994"/>
    <w:rsid w:val="002432FB"/>
    <w:rsid w:val="00243D00"/>
    <w:rsid w:val="00244BD6"/>
    <w:rsid w:val="00244C29"/>
    <w:rsid w:val="002467A9"/>
    <w:rsid w:val="002477EE"/>
    <w:rsid w:val="0025011F"/>
    <w:rsid w:val="00254737"/>
    <w:rsid w:val="00256795"/>
    <w:rsid w:val="00256E0F"/>
    <w:rsid w:val="00260BCF"/>
    <w:rsid w:val="0026174C"/>
    <w:rsid w:val="002619ED"/>
    <w:rsid w:val="00263C72"/>
    <w:rsid w:val="00265DE0"/>
    <w:rsid w:val="00267B26"/>
    <w:rsid w:val="00271B6D"/>
    <w:rsid w:val="00272E27"/>
    <w:rsid w:val="0027355B"/>
    <w:rsid w:val="00273867"/>
    <w:rsid w:val="002748F2"/>
    <w:rsid w:val="00275493"/>
    <w:rsid w:val="00275572"/>
    <w:rsid w:val="00275A7A"/>
    <w:rsid w:val="00275D39"/>
    <w:rsid w:val="002765E2"/>
    <w:rsid w:val="00277CCC"/>
    <w:rsid w:val="00280A2C"/>
    <w:rsid w:val="00280C2B"/>
    <w:rsid w:val="00280C63"/>
    <w:rsid w:val="00281EDF"/>
    <w:rsid w:val="0028581D"/>
    <w:rsid w:val="00285AB5"/>
    <w:rsid w:val="0028613B"/>
    <w:rsid w:val="00290189"/>
    <w:rsid w:val="00290329"/>
    <w:rsid w:val="00292FC1"/>
    <w:rsid w:val="00294AC9"/>
    <w:rsid w:val="00295342"/>
    <w:rsid w:val="0029565C"/>
    <w:rsid w:val="00295F5F"/>
    <w:rsid w:val="002A0209"/>
    <w:rsid w:val="002A03B6"/>
    <w:rsid w:val="002A29C0"/>
    <w:rsid w:val="002A331F"/>
    <w:rsid w:val="002A35AB"/>
    <w:rsid w:val="002A3BF1"/>
    <w:rsid w:val="002A5847"/>
    <w:rsid w:val="002A58AC"/>
    <w:rsid w:val="002A6997"/>
    <w:rsid w:val="002B04D6"/>
    <w:rsid w:val="002B04F0"/>
    <w:rsid w:val="002B1984"/>
    <w:rsid w:val="002B368B"/>
    <w:rsid w:val="002B4518"/>
    <w:rsid w:val="002B5D49"/>
    <w:rsid w:val="002B618C"/>
    <w:rsid w:val="002B710D"/>
    <w:rsid w:val="002B76D2"/>
    <w:rsid w:val="002B798B"/>
    <w:rsid w:val="002B7B27"/>
    <w:rsid w:val="002C14DE"/>
    <w:rsid w:val="002C1522"/>
    <w:rsid w:val="002C1A93"/>
    <w:rsid w:val="002C2090"/>
    <w:rsid w:val="002C2224"/>
    <w:rsid w:val="002C34A9"/>
    <w:rsid w:val="002C444E"/>
    <w:rsid w:val="002C4629"/>
    <w:rsid w:val="002C4A4D"/>
    <w:rsid w:val="002C5364"/>
    <w:rsid w:val="002D150B"/>
    <w:rsid w:val="002D24EA"/>
    <w:rsid w:val="002D3EBE"/>
    <w:rsid w:val="002D479B"/>
    <w:rsid w:val="002D47C2"/>
    <w:rsid w:val="002D5E3F"/>
    <w:rsid w:val="002D68EB"/>
    <w:rsid w:val="002E0675"/>
    <w:rsid w:val="002E0BD1"/>
    <w:rsid w:val="002E0CB1"/>
    <w:rsid w:val="002E2D1C"/>
    <w:rsid w:val="002E3519"/>
    <w:rsid w:val="002E3BB5"/>
    <w:rsid w:val="002E660D"/>
    <w:rsid w:val="002F1BA1"/>
    <w:rsid w:val="002F26C6"/>
    <w:rsid w:val="002F69AC"/>
    <w:rsid w:val="002F7D17"/>
    <w:rsid w:val="00302682"/>
    <w:rsid w:val="0030283B"/>
    <w:rsid w:val="003038D4"/>
    <w:rsid w:val="00305F06"/>
    <w:rsid w:val="00306FB6"/>
    <w:rsid w:val="00307269"/>
    <w:rsid w:val="00310C20"/>
    <w:rsid w:val="003125D1"/>
    <w:rsid w:val="0031367B"/>
    <w:rsid w:val="00314D44"/>
    <w:rsid w:val="00317BFA"/>
    <w:rsid w:val="0032046E"/>
    <w:rsid w:val="0032259F"/>
    <w:rsid w:val="0032333A"/>
    <w:rsid w:val="00325ACC"/>
    <w:rsid w:val="00325E8A"/>
    <w:rsid w:val="0032640D"/>
    <w:rsid w:val="00326909"/>
    <w:rsid w:val="003271E0"/>
    <w:rsid w:val="003274CF"/>
    <w:rsid w:val="0033097A"/>
    <w:rsid w:val="00331D5C"/>
    <w:rsid w:val="003329F5"/>
    <w:rsid w:val="00332DC7"/>
    <w:rsid w:val="0033404D"/>
    <w:rsid w:val="00335A59"/>
    <w:rsid w:val="003366C8"/>
    <w:rsid w:val="0033748A"/>
    <w:rsid w:val="00340A63"/>
    <w:rsid w:val="00340D10"/>
    <w:rsid w:val="00342114"/>
    <w:rsid w:val="00342186"/>
    <w:rsid w:val="0034401A"/>
    <w:rsid w:val="003441C5"/>
    <w:rsid w:val="00345289"/>
    <w:rsid w:val="0034549D"/>
    <w:rsid w:val="00346F4A"/>
    <w:rsid w:val="0034719A"/>
    <w:rsid w:val="00347F02"/>
    <w:rsid w:val="00350F0C"/>
    <w:rsid w:val="00351D10"/>
    <w:rsid w:val="00354A1C"/>
    <w:rsid w:val="0035513E"/>
    <w:rsid w:val="00355C5A"/>
    <w:rsid w:val="0035682B"/>
    <w:rsid w:val="003571A9"/>
    <w:rsid w:val="003576B2"/>
    <w:rsid w:val="00357C14"/>
    <w:rsid w:val="00357D0D"/>
    <w:rsid w:val="00360EAE"/>
    <w:rsid w:val="003617B2"/>
    <w:rsid w:val="003617FD"/>
    <w:rsid w:val="00361A77"/>
    <w:rsid w:val="00362079"/>
    <w:rsid w:val="003627CC"/>
    <w:rsid w:val="0036353B"/>
    <w:rsid w:val="0036456D"/>
    <w:rsid w:val="00364E67"/>
    <w:rsid w:val="00365FDB"/>
    <w:rsid w:val="0036720F"/>
    <w:rsid w:val="00367770"/>
    <w:rsid w:val="00367FE2"/>
    <w:rsid w:val="00370FCD"/>
    <w:rsid w:val="00371464"/>
    <w:rsid w:val="003724FC"/>
    <w:rsid w:val="00372C86"/>
    <w:rsid w:val="00372F0D"/>
    <w:rsid w:val="0037374A"/>
    <w:rsid w:val="00374630"/>
    <w:rsid w:val="00375214"/>
    <w:rsid w:val="0037559A"/>
    <w:rsid w:val="0037715C"/>
    <w:rsid w:val="0038093A"/>
    <w:rsid w:val="003809F3"/>
    <w:rsid w:val="00381782"/>
    <w:rsid w:val="00381BAE"/>
    <w:rsid w:val="003830F4"/>
    <w:rsid w:val="0038386E"/>
    <w:rsid w:val="00383B3F"/>
    <w:rsid w:val="00384FCC"/>
    <w:rsid w:val="003856DA"/>
    <w:rsid w:val="00385842"/>
    <w:rsid w:val="00390387"/>
    <w:rsid w:val="00390D70"/>
    <w:rsid w:val="00391491"/>
    <w:rsid w:val="003930E5"/>
    <w:rsid w:val="00394416"/>
    <w:rsid w:val="00394AA5"/>
    <w:rsid w:val="003968C2"/>
    <w:rsid w:val="003974C2"/>
    <w:rsid w:val="00397B54"/>
    <w:rsid w:val="003A0BBD"/>
    <w:rsid w:val="003A1302"/>
    <w:rsid w:val="003A1819"/>
    <w:rsid w:val="003A2889"/>
    <w:rsid w:val="003A2AF7"/>
    <w:rsid w:val="003A2B7D"/>
    <w:rsid w:val="003A3F67"/>
    <w:rsid w:val="003A486A"/>
    <w:rsid w:val="003A49DD"/>
    <w:rsid w:val="003A4C78"/>
    <w:rsid w:val="003A6789"/>
    <w:rsid w:val="003B0525"/>
    <w:rsid w:val="003B2088"/>
    <w:rsid w:val="003B2994"/>
    <w:rsid w:val="003B2B86"/>
    <w:rsid w:val="003B43FC"/>
    <w:rsid w:val="003B4A10"/>
    <w:rsid w:val="003B4F60"/>
    <w:rsid w:val="003B5E8E"/>
    <w:rsid w:val="003B6CDE"/>
    <w:rsid w:val="003B712F"/>
    <w:rsid w:val="003B7566"/>
    <w:rsid w:val="003B77CF"/>
    <w:rsid w:val="003C0F4A"/>
    <w:rsid w:val="003C161F"/>
    <w:rsid w:val="003C1642"/>
    <w:rsid w:val="003C23B2"/>
    <w:rsid w:val="003C3686"/>
    <w:rsid w:val="003C3AE2"/>
    <w:rsid w:val="003C40EC"/>
    <w:rsid w:val="003C5A7A"/>
    <w:rsid w:val="003C6CAD"/>
    <w:rsid w:val="003C74B0"/>
    <w:rsid w:val="003C7CFF"/>
    <w:rsid w:val="003C7F84"/>
    <w:rsid w:val="003D09EE"/>
    <w:rsid w:val="003D30B9"/>
    <w:rsid w:val="003D3308"/>
    <w:rsid w:val="003D3794"/>
    <w:rsid w:val="003D41D7"/>
    <w:rsid w:val="003D4E5D"/>
    <w:rsid w:val="003D59A0"/>
    <w:rsid w:val="003D7DD0"/>
    <w:rsid w:val="003E003B"/>
    <w:rsid w:val="003E07C2"/>
    <w:rsid w:val="003E4077"/>
    <w:rsid w:val="003E43CF"/>
    <w:rsid w:val="003E4939"/>
    <w:rsid w:val="003E4A54"/>
    <w:rsid w:val="003E5034"/>
    <w:rsid w:val="003E5D60"/>
    <w:rsid w:val="003F35ED"/>
    <w:rsid w:val="003F4416"/>
    <w:rsid w:val="003F44B0"/>
    <w:rsid w:val="003F45FA"/>
    <w:rsid w:val="003F616E"/>
    <w:rsid w:val="003F68AA"/>
    <w:rsid w:val="003F70B0"/>
    <w:rsid w:val="003F776F"/>
    <w:rsid w:val="003F7B47"/>
    <w:rsid w:val="004005BB"/>
    <w:rsid w:val="004007EA"/>
    <w:rsid w:val="00401C87"/>
    <w:rsid w:val="004021F9"/>
    <w:rsid w:val="00402DB4"/>
    <w:rsid w:val="00405421"/>
    <w:rsid w:val="00405E0A"/>
    <w:rsid w:val="00406A08"/>
    <w:rsid w:val="0040703A"/>
    <w:rsid w:val="00407912"/>
    <w:rsid w:val="00410869"/>
    <w:rsid w:val="00410F53"/>
    <w:rsid w:val="00411B68"/>
    <w:rsid w:val="00413374"/>
    <w:rsid w:val="0041344F"/>
    <w:rsid w:val="00414D81"/>
    <w:rsid w:val="00415742"/>
    <w:rsid w:val="00416563"/>
    <w:rsid w:val="00416A8F"/>
    <w:rsid w:val="004170F8"/>
    <w:rsid w:val="004204B2"/>
    <w:rsid w:val="004211DE"/>
    <w:rsid w:val="00421A1B"/>
    <w:rsid w:val="00421DFA"/>
    <w:rsid w:val="00422168"/>
    <w:rsid w:val="004221DF"/>
    <w:rsid w:val="0042288A"/>
    <w:rsid w:val="004236FE"/>
    <w:rsid w:val="00424B7F"/>
    <w:rsid w:val="0042579A"/>
    <w:rsid w:val="004261BB"/>
    <w:rsid w:val="004266A7"/>
    <w:rsid w:val="004270A5"/>
    <w:rsid w:val="004272C8"/>
    <w:rsid w:val="00431686"/>
    <w:rsid w:val="004319B4"/>
    <w:rsid w:val="00432156"/>
    <w:rsid w:val="00432FF5"/>
    <w:rsid w:val="00433CC8"/>
    <w:rsid w:val="004345C4"/>
    <w:rsid w:val="004346AD"/>
    <w:rsid w:val="0043493D"/>
    <w:rsid w:val="00436067"/>
    <w:rsid w:val="00436226"/>
    <w:rsid w:val="00436AB6"/>
    <w:rsid w:val="00437948"/>
    <w:rsid w:val="00437F90"/>
    <w:rsid w:val="00441805"/>
    <w:rsid w:val="00442733"/>
    <w:rsid w:val="00442E0A"/>
    <w:rsid w:val="004439CD"/>
    <w:rsid w:val="00443E0C"/>
    <w:rsid w:val="00443EAD"/>
    <w:rsid w:val="0044400A"/>
    <w:rsid w:val="00445760"/>
    <w:rsid w:val="00445E9C"/>
    <w:rsid w:val="00450328"/>
    <w:rsid w:val="00451A40"/>
    <w:rsid w:val="0045276B"/>
    <w:rsid w:val="00452DEE"/>
    <w:rsid w:val="00453464"/>
    <w:rsid w:val="004538C0"/>
    <w:rsid w:val="00453DFD"/>
    <w:rsid w:val="004545EE"/>
    <w:rsid w:val="0045465E"/>
    <w:rsid w:val="00454C00"/>
    <w:rsid w:val="004559EF"/>
    <w:rsid w:val="00457085"/>
    <w:rsid w:val="00457BA5"/>
    <w:rsid w:val="00460244"/>
    <w:rsid w:val="00460CDB"/>
    <w:rsid w:val="00460FBF"/>
    <w:rsid w:val="004618C7"/>
    <w:rsid w:val="0046305A"/>
    <w:rsid w:val="00464361"/>
    <w:rsid w:val="004646CB"/>
    <w:rsid w:val="00464E46"/>
    <w:rsid w:val="00466E43"/>
    <w:rsid w:val="00470946"/>
    <w:rsid w:val="004713A3"/>
    <w:rsid w:val="004715BB"/>
    <w:rsid w:val="00472681"/>
    <w:rsid w:val="00472AAC"/>
    <w:rsid w:val="004745CE"/>
    <w:rsid w:val="00474E3F"/>
    <w:rsid w:val="00480953"/>
    <w:rsid w:val="00480DC3"/>
    <w:rsid w:val="004825B0"/>
    <w:rsid w:val="00482955"/>
    <w:rsid w:val="00483596"/>
    <w:rsid w:val="004846E7"/>
    <w:rsid w:val="004855C9"/>
    <w:rsid w:val="004864B4"/>
    <w:rsid w:val="004865D8"/>
    <w:rsid w:val="00487EEA"/>
    <w:rsid w:val="0049087E"/>
    <w:rsid w:val="0049118D"/>
    <w:rsid w:val="00491812"/>
    <w:rsid w:val="00493949"/>
    <w:rsid w:val="004972BC"/>
    <w:rsid w:val="00497695"/>
    <w:rsid w:val="004979F5"/>
    <w:rsid w:val="004A00CC"/>
    <w:rsid w:val="004A0DFB"/>
    <w:rsid w:val="004A166A"/>
    <w:rsid w:val="004A31B3"/>
    <w:rsid w:val="004A378F"/>
    <w:rsid w:val="004A3801"/>
    <w:rsid w:val="004A394A"/>
    <w:rsid w:val="004A4087"/>
    <w:rsid w:val="004A455B"/>
    <w:rsid w:val="004A45A8"/>
    <w:rsid w:val="004A583D"/>
    <w:rsid w:val="004A773C"/>
    <w:rsid w:val="004A7C1E"/>
    <w:rsid w:val="004B0404"/>
    <w:rsid w:val="004B0531"/>
    <w:rsid w:val="004B0CBC"/>
    <w:rsid w:val="004B159F"/>
    <w:rsid w:val="004B1CD8"/>
    <w:rsid w:val="004B291B"/>
    <w:rsid w:val="004B309D"/>
    <w:rsid w:val="004B3130"/>
    <w:rsid w:val="004B4AE3"/>
    <w:rsid w:val="004B4C01"/>
    <w:rsid w:val="004C034B"/>
    <w:rsid w:val="004C146D"/>
    <w:rsid w:val="004C165B"/>
    <w:rsid w:val="004C1B7E"/>
    <w:rsid w:val="004C2A06"/>
    <w:rsid w:val="004C357F"/>
    <w:rsid w:val="004C3762"/>
    <w:rsid w:val="004D043F"/>
    <w:rsid w:val="004D1969"/>
    <w:rsid w:val="004D255F"/>
    <w:rsid w:val="004D4B19"/>
    <w:rsid w:val="004D5C0E"/>
    <w:rsid w:val="004D638F"/>
    <w:rsid w:val="004D75FD"/>
    <w:rsid w:val="004D7E6F"/>
    <w:rsid w:val="004E04CC"/>
    <w:rsid w:val="004E0649"/>
    <w:rsid w:val="004E068B"/>
    <w:rsid w:val="004E07D0"/>
    <w:rsid w:val="004E0FCE"/>
    <w:rsid w:val="004E1214"/>
    <w:rsid w:val="004E1DE1"/>
    <w:rsid w:val="004E1E30"/>
    <w:rsid w:val="004E204C"/>
    <w:rsid w:val="004E3051"/>
    <w:rsid w:val="004E41A5"/>
    <w:rsid w:val="004E4A65"/>
    <w:rsid w:val="004E4ABD"/>
    <w:rsid w:val="004E4F94"/>
    <w:rsid w:val="004E5CEE"/>
    <w:rsid w:val="004E7F1C"/>
    <w:rsid w:val="004F00B4"/>
    <w:rsid w:val="004F017E"/>
    <w:rsid w:val="004F12C8"/>
    <w:rsid w:val="004F13EA"/>
    <w:rsid w:val="004F14B2"/>
    <w:rsid w:val="004F163D"/>
    <w:rsid w:val="004F1ABB"/>
    <w:rsid w:val="004F1BB3"/>
    <w:rsid w:val="004F2D86"/>
    <w:rsid w:val="004F355D"/>
    <w:rsid w:val="004F382A"/>
    <w:rsid w:val="004F41D0"/>
    <w:rsid w:val="004F4EA8"/>
    <w:rsid w:val="004F548A"/>
    <w:rsid w:val="004F65EE"/>
    <w:rsid w:val="00500FA9"/>
    <w:rsid w:val="00501B45"/>
    <w:rsid w:val="00502D72"/>
    <w:rsid w:val="00502DDC"/>
    <w:rsid w:val="00503B0B"/>
    <w:rsid w:val="005041B9"/>
    <w:rsid w:val="005044A6"/>
    <w:rsid w:val="00504FE1"/>
    <w:rsid w:val="005050CA"/>
    <w:rsid w:val="00505319"/>
    <w:rsid w:val="00505A0B"/>
    <w:rsid w:val="005065AA"/>
    <w:rsid w:val="005072B6"/>
    <w:rsid w:val="00507FFA"/>
    <w:rsid w:val="00510C56"/>
    <w:rsid w:val="0051173D"/>
    <w:rsid w:val="005117BC"/>
    <w:rsid w:val="00511964"/>
    <w:rsid w:val="00512991"/>
    <w:rsid w:val="0051341E"/>
    <w:rsid w:val="00513DFC"/>
    <w:rsid w:val="0051445A"/>
    <w:rsid w:val="00514549"/>
    <w:rsid w:val="00515756"/>
    <w:rsid w:val="0051632C"/>
    <w:rsid w:val="00516593"/>
    <w:rsid w:val="00516D35"/>
    <w:rsid w:val="005175FE"/>
    <w:rsid w:val="00517DB4"/>
    <w:rsid w:val="00517FA9"/>
    <w:rsid w:val="005206CE"/>
    <w:rsid w:val="00520B67"/>
    <w:rsid w:val="00520C88"/>
    <w:rsid w:val="00520EC0"/>
    <w:rsid w:val="005218C4"/>
    <w:rsid w:val="00523CDB"/>
    <w:rsid w:val="00523F29"/>
    <w:rsid w:val="0052440E"/>
    <w:rsid w:val="00526AAE"/>
    <w:rsid w:val="00531322"/>
    <w:rsid w:val="00531DB7"/>
    <w:rsid w:val="00532485"/>
    <w:rsid w:val="00532C57"/>
    <w:rsid w:val="00532D36"/>
    <w:rsid w:val="00532EE3"/>
    <w:rsid w:val="00535C5D"/>
    <w:rsid w:val="0053620F"/>
    <w:rsid w:val="00536E42"/>
    <w:rsid w:val="00537C76"/>
    <w:rsid w:val="005402DD"/>
    <w:rsid w:val="0054057B"/>
    <w:rsid w:val="00540709"/>
    <w:rsid w:val="005422FF"/>
    <w:rsid w:val="00543CAE"/>
    <w:rsid w:val="00543E61"/>
    <w:rsid w:val="00544120"/>
    <w:rsid w:val="0054425C"/>
    <w:rsid w:val="00546C21"/>
    <w:rsid w:val="0054712C"/>
    <w:rsid w:val="00551A15"/>
    <w:rsid w:val="0055225E"/>
    <w:rsid w:val="00552457"/>
    <w:rsid w:val="00552A93"/>
    <w:rsid w:val="00553654"/>
    <w:rsid w:val="0055374C"/>
    <w:rsid w:val="00553BE0"/>
    <w:rsid w:val="005559B0"/>
    <w:rsid w:val="00557C0C"/>
    <w:rsid w:val="005605A8"/>
    <w:rsid w:val="00560D31"/>
    <w:rsid w:val="005611D1"/>
    <w:rsid w:val="00561A4E"/>
    <w:rsid w:val="00562869"/>
    <w:rsid w:val="005634FE"/>
    <w:rsid w:val="00563DE1"/>
    <w:rsid w:val="00566FBF"/>
    <w:rsid w:val="005676DE"/>
    <w:rsid w:val="00570A69"/>
    <w:rsid w:val="00571844"/>
    <w:rsid w:val="005719D7"/>
    <w:rsid w:val="00571D75"/>
    <w:rsid w:val="005722A5"/>
    <w:rsid w:val="005727B7"/>
    <w:rsid w:val="00573B74"/>
    <w:rsid w:val="00575132"/>
    <w:rsid w:val="005753E1"/>
    <w:rsid w:val="0057541A"/>
    <w:rsid w:val="005757F2"/>
    <w:rsid w:val="00575BB8"/>
    <w:rsid w:val="005764AE"/>
    <w:rsid w:val="005768A7"/>
    <w:rsid w:val="0058064D"/>
    <w:rsid w:val="005812DB"/>
    <w:rsid w:val="005829C7"/>
    <w:rsid w:val="0058325E"/>
    <w:rsid w:val="00584A23"/>
    <w:rsid w:val="00584A9D"/>
    <w:rsid w:val="00584C9C"/>
    <w:rsid w:val="00587C81"/>
    <w:rsid w:val="00590C67"/>
    <w:rsid w:val="005911C5"/>
    <w:rsid w:val="005915F8"/>
    <w:rsid w:val="005927BA"/>
    <w:rsid w:val="00593EDF"/>
    <w:rsid w:val="00594058"/>
    <w:rsid w:val="00594862"/>
    <w:rsid w:val="00595904"/>
    <w:rsid w:val="005A0FD9"/>
    <w:rsid w:val="005A264D"/>
    <w:rsid w:val="005A4FF6"/>
    <w:rsid w:val="005A540A"/>
    <w:rsid w:val="005A69BD"/>
    <w:rsid w:val="005A741D"/>
    <w:rsid w:val="005B011B"/>
    <w:rsid w:val="005B14F3"/>
    <w:rsid w:val="005B49B3"/>
    <w:rsid w:val="005B4E68"/>
    <w:rsid w:val="005B65BC"/>
    <w:rsid w:val="005B6A7C"/>
    <w:rsid w:val="005B758D"/>
    <w:rsid w:val="005B7EC2"/>
    <w:rsid w:val="005C2597"/>
    <w:rsid w:val="005C29AE"/>
    <w:rsid w:val="005C2C92"/>
    <w:rsid w:val="005C3068"/>
    <w:rsid w:val="005C3981"/>
    <w:rsid w:val="005C3B25"/>
    <w:rsid w:val="005C5209"/>
    <w:rsid w:val="005C6088"/>
    <w:rsid w:val="005C714A"/>
    <w:rsid w:val="005C7262"/>
    <w:rsid w:val="005C73A9"/>
    <w:rsid w:val="005C7485"/>
    <w:rsid w:val="005C7D61"/>
    <w:rsid w:val="005D1EA3"/>
    <w:rsid w:val="005D3475"/>
    <w:rsid w:val="005D3586"/>
    <w:rsid w:val="005D35DF"/>
    <w:rsid w:val="005D388B"/>
    <w:rsid w:val="005D50DC"/>
    <w:rsid w:val="005D58F3"/>
    <w:rsid w:val="005D76BB"/>
    <w:rsid w:val="005D773A"/>
    <w:rsid w:val="005D7779"/>
    <w:rsid w:val="005D7E99"/>
    <w:rsid w:val="005E0276"/>
    <w:rsid w:val="005E16B9"/>
    <w:rsid w:val="005E3489"/>
    <w:rsid w:val="005E38F5"/>
    <w:rsid w:val="005E53D4"/>
    <w:rsid w:val="005E5AB0"/>
    <w:rsid w:val="005E6864"/>
    <w:rsid w:val="005F198F"/>
    <w:rsid w:val="005F1D06"/>
    <w:rsid w:val="005F1E94"/>
    <w:rsid w:val="005F3C40"/>
    <w:rsid w:val="005F4B8C"/>
    <w:rsid w:val="005F51A5"/>
    <w:rsid w:val="005F53A7"/>
    <w:rsid w:val="005F5636"/>
    <w:rsid w:val="005F5E3B"/>
    <w:rsid w:val="005F6108"/>
    <w:rsid w:val="005F7523"/>
    <w:rsid w:val="005F7FC2"/>
    <w:rsid w:val="00601E8C"/>
    <w:rsid w:val="00602338"/>
    <w:rsid w:val="006038CA"/>
    <w:rsid w:val="00603C89"/>
    <w:rsid w:val="00604E85"/>
    <w:rsid w:val="00607EAE"/>
    <w:rsid w:val="00610FFE"/>
    <w:rsid w:val="0061141D"/>
    <w:rsid w:val="00612695"/>
    <w:rsid w:val="006140ED"/>
    <w:rsid w:val="00616658"/>
    <w:rsid w:val="00620268"/>
    <w:rsid w:val="0062064C"/>
    <w:rsid w:val="006213DC"/>
    <w:rsid w:val="00622D4C"/>
    <w:rsid w:val="00622F2E"/>
    <w:rsid w:val="00622F74"/>
    <w:rsid w:val="00626C5A"/>
    <w:rsid w:val="0062780C"/>
    <w:rsid w:val="00627D35"/>
    <w:rsid w:val="00627DA6"/>
    <w:rsid w:val="006304A2"/>
    <w:rsid w:val="00631432"/>
    <w:rsid w:val="0063146C"/>
    <w:rsid w:val="0063202E"/>
    <w:rsid w:val="00632C4F"/>
    <w:rsid w:val="00632CB1"/>
    <w:rsid w:val="00633384"/>
    <w:rsid w:val="00634852"/>
    <w:rsid w:val="00634883"/>
    <w:rsid w:val="006364E4"/>
    <w:rsid w:val="00637022"/>
    <w:rsid w:val="006374B3"/>
    <w:rsid w:val="00637CA4"/>
    <w:rsid w:val="00640090"/>
    <w:rsid w:val="0064111B"/>
    <w:rsid w:val="00641E5E"/>
    <w:rsid w:val="00641E74"/>
    <w:rsid w:val="0064205C"/>
    <w:rsid w:val="00642731"/>
    <w:rsid w:val="006428B5"/>
    <w:rsid w:val="00642E80"/>
    <w:rsid w:val="00643170"/>
    <w:rsid w:val="00643A77"/>
    <w:rsid w:val="00644D37"/>
    <w:rsid w:val="006456CC"/>
    <w:rsid w:val="006457BB"/>
    <w:rsid w:val="006460D4"/>
    <w:rsid w:val="0064661B"/>
    <w:rsid w:val="00650647"/>
    <w:rsid w:val="006506E1"/>
    <w:rsid w:val="00651309"/>
    <w:rsid w:val="00651475"/>
    <w:rsid w:val="006516FC"/>
    <w:rsid w:val="00651925"/>
    <w:rsid w:val="0065208F"/>
    <w:rsid w:val="00653DF7"/>
    <w:rsid w:val="00655AF5"/>
    <w:rsid w:val="00657520"/>
    <w:rsid w:val="00660692"/>
    <w:rsid w:val="00664445"/>
    <w:rsid w:val="00666820"/>
    <w:rsid w:val="00666A09"/>
    <w:rsid w:val="00666CB2"/>
    <w:rsid w:val="00667B38"/>
    <w:rsid w:val="006700AC"/>
    <w:rsid w:val="00672BC9"/>
    <w:rsid w:val="00673354"/>
    <w:rsid w:val="006734B7"/>
    <w:rsid w:val="006749B8"/>
    <w:rsid w:val="006761AE"/>
    <w:rsid w:val="0067789D"/>
    <w:rsid w:val="006807EF"/>
    <w:rsid w:val="00680D21"/>
    <w:rsid w:val="006811C8"/>
    <w:rsid w:val="006815C6"/>
    <w:rsid w:val="00683E31"/>
    <w:rsid w:val="00684161"/>
    <w:rsid w:val="006847DD"/>
    <w:rsid w:val="006872F9"/>
    <w:rsid w:val="006875F3"/>
    <w:rsid w:val="00687980"/>
    <w:rsid w:val="006913E4"/>
    <w:rsid w:val="00691BBB"/>
    <w:rsid w:val="0069529C"/>
    <w:rsid w:val="0069584F"/>
    <w:rsid w:val="00695DD6"/>
    <w:rsid w:val="00695F24"/>
    <w:rsid w:val="00695FB3"/>
    <w:rsid w:val="00696971"/>
    <w:rsid w:val="006969AD"/>
    <w:rsid w:val="00696D24"/>
    <w:rsid w:val="00696F70"/>
    <w:rsid w:val="006978CF"/>
    <w:rsid w:val="00697E3B"/>
    <w:rsid w:val="006A0289"/>
    <w:rsid w:val="006A179E"/>
    <w:rsid w:val="006A1F10"/>
    <w:rsid w:val="006A2030"/>
    <w:rsid w:val="006A51FA"/>
    <w:rsid w:val="006A5AE4"/>
    <w:rsid w:val="006A5E2C"/>
    <w:rsid w:val="006A6062"/>
    <w:rsid w:val="006A6415"/>
    <w:rsid w:val="006A6A45"/>
    <w:rsid w:val="006A72D9"/>
    <w:rsid w:val="006B097C"/>
    <w:rsid w:val="006B0BA7"/>
    <w:rsid w:val="006B0D9A"/>
    <w:rsid w:val="006B42DF"/>
    <w:rsid w:val="006B69E5"/>
    <w:rsid w:val="006C02CC"/>
    <w:rsid w:val="006C1025"/>
    <w:rsid w:val="006C13A8"/>
    <w:rsid w:val="006C1A83"/>
    <w:rsid w:val="006C7119"/>
    <w:rsid w:val="006C7166"/>
    <w:rsid w:val="006C71DC"/>
    <w:rsid w:val="006D0362"/>
    <w:rsid w:val="006D10DD"/>
    <w:rsid w:val="006D2D1E"/>
    <w:rsid w:val="006D34C8"/>
    <w:rsid w:val="006D3CAF"/>
    <w:rsid w:val="006D3E67"/>
    <w:rsid w:val="006D4663"/>
    <w:rsid w:val="006D4AB2"/>
    <w:rsid w:val="006D4C25"/>
    <w:rsid w:val="006D628B"/>
    <w:rsid w:val="006D7AA6"/>
    <w:rsid w:val="006E107D"/>
    <w:rsid w:val="006E1597"/>
    <w:rsid w:val="006E498D"/>
    <w:rsid w:val="006E51B2"/>
    <w:rsid w:val="006E52FE"/>
    <w:rsid w:val="006E6B3F"/>
    <w:rsid w:val="006E751F"/>
    <w:rsid w:val="006E77A0"/>
    <w:rsid w:val="006F010D"/>
    <w:rsid w:val="006F1438"/>
    <w:rsid w:val="006F1465"/>
    <w:rsid w:val="006F21EE"/>
    <w:rsid w:val="006F2497"/>
    <w:rsid w:val="006F3422"/>
    <w:rsid w:val="006F3688"/>
    <w:rsid w:val="006F43ED"/>
    <w:rsid w:val="006F4CDF"/>
    <w:rsid w:val="006F5313"/>
    <w:rsid w:val="006F569A"/>
    <w:rsid w:val="006F5C53"/>
    <w:rsid w:val="006F5D32"/>
    <w:rsid w:val="006F6FAF"/>
    <w:rsid w:val="006F7E89"/>
    <w:rsid w:val="006F7FED"/>
    <w:rsid w:val="0070045E"/>
    <w:rsid w:val="00700934"/>
    <w:rsid w:val="00701D80"/>
    <w:rsid w:val="00702146"/>
    <w:rsid w:val="00702A3E"/>
    <w:rsid w:val="00702BE0"/>
    <w:rsid w:val="00703CEE"/>
    <w:rsid w:val="00704C60"/>
    <w:rsid w:val="0070504C"/>
    <w:rsid w:val="00705238"/>
    <w:rsid w:val="0070528E"/>
    <w:rsid w:val="00705461"/>
    <w:rsid w:val="007073D1"/>
    <w:rsid w:val="00710930"/>
    <w:rsid w:val="00710993"/>
    <w:rsid w:val="007131CF"/>
    <w:rsid w:val="0071333D"/>
    <w:rsid w:val="0071379F"/>
    <w:rsid w:val="00713F9F"/>
    <w:rsid w:val="00714AD6"/>
    <w:rsid w:val="007152F8"/>
    <w:rsid w:val="0071612C"/>
    <w:rsid w:val="00716B0C"/>
    <w:rsid w:val="007177D9"/>
    <w:rsid w:val="00722280"/>
    <w:rsid w:val="00723B7C"/>
    <w:rsid w:val="00723D6C"/>
    <w:rsid w:val="0072463C"/>
    <w:rsid w:val="007258CB"/>
    <w:rsid w:val="0072631B"/>
    <w:rsid w:val="00726477"/>
    <w:rsid w:val="00730021"/>
    <w:rsid w:val="00731815"/>
    <w:rsid w:val="00731FDC"/>
    <w:rsid w:val="007325BF"/>
    <w:rsid w:val="00733B09"/>
    <w:rsid w:val="00734209"/>
    <w:rsid w:val="0073505A"/>
    <w:rsid w:val="0073606A"/>
    <w:rsid w:val="00737BF3"/>
    <w:rsid w:val="00741ABC"/>
    <w:rsid w:val="00741FF7"/>
    <w:rsid w:val="00742172"/>
    <w:rsid w:val="00742830"/>
    <w:rsid w:val="00743AA4"/>
    <w:rsid w:val="00743DD8"/>
    <w:rsid w:val="00744B65"/>
    <w:rsid w:val="00745B01"/>
    <w:rsid w:val="00747B34"/>
    <w:rsid w:val="00747BAA"/>
    <w:rsid w:val="00750741"/>
    <w:rsid w:val="00752C25"/>
    <w:rsid w:val="00753162"/>
    <w:rsid w:val="00754541"/>
    <w:rsid w:val="007552EA"/>
    <w:rsid w:val="007560E4"/>
    <w:rsid w:val="00756402"/>
    <w:rsid w:val="0075646A"/>
    <w:rsid w:val="0075771E"/>
    <w:rsid w:val="00757EDE"/>
    <w:rsid w:val="00760221"/>
    <w:rsid w:val="00760675"/>
    <w:rsid w:val="00763856"/>
    <w:rsid w:val="0076500B"/>
    <w:rsid w:val="007658AF"/>
    <w:rsid w:val="0076642C"/>
    <w:rsid w:val="0076657C"/>
    <w:rsid w:val="0077118D"/>
    <w:rsid w:val="007717DC"/>
    <w:rsid w:val="00772BAA"/>
    <w:rsid w:val="00775551"/>
    <w:rsid w:val="0077658A"/>
    <w:rsid w:val="00776B97"/>
    <w:rsid w:val="00780186"/>
    <w:rsid w:val="0078090C"/>
    <w:rsid w:val="00781998"/>
    <w:rsid w:val="00782FEF"/>
    <w:rsid w:val="00783799"/>
    <w:rsid w:val="007839CE"/>
    <w:rsid w:val="0078497D"/>
    <w:rsid w:val="00784EC9"/>
    <w:rsid w:val="00786E62"/>
    <w:rsid w:val="00787633"/>
    <w:rsid w:val="007877D4"/>
    <w:rsid w:val="007903D8"/>
    <w:rsid w:val="00790B4E"/>
    <w:rsid w:val="0079139B"/>
    <w:rsid w:val="00791D32"/>
    <w:rsid w:val="007932A9"/>
    <w:rsid w:val="0079342F"/>
    <w:rsid w:val="0079499B"/>
    <w:rsid w:val="00794DAA"/>
    <w:rsid w:val="00794F55"/>
    <w:rsid w:val="0079588A"/>
    <w:rsid w:val="0079590D"/>
    <w:rsid w:val="00796D3D"/>
    <w:rsid w:val="007970C1"/>
    <w:rsid w:val="0079720E"/>
    <w:rsid w:val="00797709"/>
    <w:rsid w:val="007A0383"/>
    <w:rsid w:val="007A0841"/>
    <w:rsid w:val="007A12B6"/>
    <w:rsid w:val="007A13D3"/>
    <w:rsid w:val="007A1755"/>
    <w:rsid w:val="007A2611"/>
    <w:rsid w:val="007A2BBC"/>
    <w:rsid w:val="007A4017"/>
    <w:rsid w:val="007A4616"/>
    <w:rsid w:val="007A6433"/>
    <w:rsid w:val="007A660C"/>
    <w:rsid w:val="007A6FD4"/>
    <w:rsid w:val="007A715B"/>
    <w:rsid w:val="007A73FB"/>
    <w:rsid w:val="007A7956"/>
    <w:rsid w:val="007B155C"/>
    <w:rsid w:val="007B25CF"/>
    <w:rsid w:val="007B2CD1"/>
    <w:rsid w:val="007B3526"/>
    <w:rsid w:val="007B3CED"/>
    <w:rsid w:val="007B521B"/>
    <w:rsid w:val="007B650C"/>
    <w:rsid w:val="007B6967"/>
    <w:rsid w:val="007C0D70"/>
    <w:rsid w:val="007C1FA5"/>
    <w:rsid w:val="007C2A69"/>
    <w:rsid w:val="007C33AA"/>
    <w:rsid w:val="007C62D6"/>
    <w:rsid w:val="007C65C6"/>
    <w:rsid w:val="007C71C6"/>
    <w:rsid w:val="007C7896"/>
    <w:rsid w:val="007D0177"/>
    <w:rsid w:val="007D3847"/>
    <w:rsid w:val="007D38AA"/>
    <w:rsid w:val="007D3978"/>
    <w:rsid w:val="007D3D5B"/>
    <w:rsid w:val="007D4E2A"/>
    <w:rsid w:val="007D54EE"/>
    <w:rsid w:val="007D6A4F"/>
    <w:rsid w:val="007E16B6"/>
    <w:rsid w:val="007E1B3C"/>
    <w:rsid w:val="007E30F6"/>
    <w:rsid w:val="007E34BE"/>
    <w:rsid w:val="007E3ADF"/>
    <w:rsid w:val="007E4FAE"/>
    <w:rsid w:val="007F05E3"/>
    <w:rsid w:val="007F2A75"/>
    <w:rsid w:val="007F31BF"/>
    <w:rsid w:val="007F3219"/>
    <w:rsid w:val="007F371C"/>
    <w:rsid w:val="007F5123"/>
    <w:rsid w:val="007F595F"/>
    <w:rsid w:val="007F69D2"/>
    <w:rsid w:val="007F788C"/>
    <w:rsid w:val="00800D82"/>
    <w:rsid w:val="00800F67"/>
    <w:rsid w:val="008024A3"/>
    <w:rsid w:val="0080391F"/>
    <w:rsid w:val="0080530A"/>
    <w:rsid w:val="00806B12"/>
    <w:rsid w:val="00807451"/>
    <w:rsid w:val="008118A3"/>
    <w:rsid w:val="00812C13"/>
    <w:rsid w:val="00812F46"/>
    <w:rsid w:val="008135E8"/>
    <w:rsid w:val="00814702"/>
    <w:rsid w:val="008149E4"/>
    <w:rsid w:val="008151DE"/>
    <w:rsid w:val="00815D78"/>
    <w:rsid w:val="00816B31"/>
    <w:rsid w:val="00817A64"/>
    <w:rsid w:val="00817CE2"/>
    <w:rsid w:val="0082107B"/>
    <w:rsid w:val="00822C4D"/>
    <w:rsid w:val="008232A2"/>
    <w:rsid w:val="00823C5A"/>
    <w:rsid w:val="00823DFD"/>
    <w:rsid w:val="00823E51"/>
    <w:rsid w:val="0082429D"/>
    <w:rsid w:val="008242B0"/>
    <w:rsid w:val="0082467F"/>
    <w:rsid w:val="0082481F"/>
    <w:rsid w:val="0082483E"/>
    <w:rsid w:val="00826728"/>
    <w:rsid w:val="00827688"/>
    <w:rsid w:val="00827B83"/>
    <w:rsid w:val="00827E6B"/>
    <w:rsid w:val="00830263"/>
    <w:rsid w:val="00831F9D"/>
    <w:rsid w:val="008320FE"/>
    <w:rsid w:val="00832C28"/>
    <w:rsid w:val="008340EF"/>
    <w:rsid w:val="00834807"/>
    <w:rsid w:val="00835309"/>
    <w:rsid w:val="008363D1"/>
    <w:rsid w:val="00837B13"/>
    <w:rsid w:val="00840C5F"/>
    <w:rsid w:val="00840DB3"/>
    <w:rsid w:val="00840F8D"/>
    <w:rsid w:val="00841444"/>
    <w:rsid w:val="00841564"/>
    <w:rsid w:val="0084562E"/>
    <w:rsid w:val="008467C9"/>
    <w:rsid w:val="00846A5D"/>
    <w:rsid w:val="00847869"/>
    <w:rsid w:val="00847C46"/>
    <w:rsid w:val="008510F4"/>
    <w:rsid w:val="00851532"/>
    <w:rsid w:val="00852282"/>
    <w:rsid w:val="0085360C"/>
    <w:rsid w:val="00854687"/>
    <w:rsid w:val="00855776"/>
    <w:rsid w:val="00855A1A"/>
    <w:rsid w:val="00856055"/>
    <w:rsid w:val="00856481"/>
    <w:rsid w:val="0085733B"/>
    <w:rsid w:val="00857E1D"/>
    <w:rsid w:val="00860536"/>
    <w:rsid w:val="0086080F"/>
    <w:rsid w:val="00861254"/>
    <w:rsid w:val="008616FF"/>
    <w:rsid w:val="008618E6"/>
    <w:rsid w:val="008620D1"/>
    <w:rsid w:val="00863D47"/>
    <w:rsid w:val="00865AFB"/>
    <w:rsid w:val="0086608C"/>
    <w:rsid w:val="0086624D"/>
    <w:rsid w:val="0086624F"/>
    <w:rsid w:val="00866286"/>
    <w:rsid w:val="00866783"/>
    <w:rsid w:val="008674D1"/>
    <w:rsid w:val="00870BC3"/>
    <w:rsid w:val="00871462"/>
    <w:rsid w:val="008724C4"/>
    <w:rsid w:val="00874712"/>
    <w:rsid w:val="008754E0"/>
    <w:rsid w:val="008774E0"/>
    <w:rsid w:val="00877522"/>
    <w:rsid w:val="00877619"/>
    <w:rsid w:val="008806C0"/>
    <w:rsid w:val="00880C9C"/>
    <w:rsid w:val="00880EAA"/>
    <w:rsid w:val="00881F35"/>
    <w:rsid w:val="00883202"/>
    <w:rsid w:val="0088357C"/>
    <w:rsid w:val="0088378B"/>
    <w:rsid w:val="0088428E"/>
    <w:rsid w:val="00884E5A"/>
    <w:rsid w:val="0088539A"/>
    <w:rsid w:val="0088559C"/>
    <w:rsid w:val="00886295"/>
    <w:rsid w:val="00886ED8"/>
    <w:rsid w:val="00887166"/>
    <w:rsid w:val="008875EF"/>
    <w:rsid w:val="00887AD8"/>
    <w:rsid w:val="00887F9A"/>
    <w:rsid w:val="008905F0"/>
    <w:rsid w:val="008908B1"/>
    <w:rsid w:val="0089114E"/>
    <w:rsid w:val="00891667"/>
    <w:rsid w:val="00892395"/>
    <w:rsid w:val="00892BA1"/>
    <w:rsid w:val="00893600"/>
    <w:rsid w:val="00893746"/>
    <w:rsid w:val="00895A0F"/>
    <w:rsid w:val="008969F7"/>
    <w:rsid w:val="008976BD"/>
    <w:rsid w:val="008A0C24"/>
    <w:rsid w:val="008A2452"/>
    <w:rsid w:val="008A36B2"/>
    <w:rsid w:val="008A4103"/>
    <w:rsid w:val="008A4B34"/>
    <w:rsid w:val="008A5B42"/>
    <w:rsid w:val="008A61BE"/>
    <w:rsid w:val="008A62A1"/>
    <w:rsid w:val="008A6EF1"/>
    <w:rsid w:val="008A7939"/>
    <w:rsid w:val="008A7DFE"/>
    <w:rsid w:val="008B0E3B"/>
    <w:rsid w:val="008B124C"/>
    <w:rsid w:val="008B16C1"/>
    <w:rsid w:val="008B1774"/>
    <w:rsid w:val="008B1AB4"/>
    <w:rsid w:val="008B247D"/>
    <w:rsid w:val="008B2A64"/>
    <w:rsid w:val="008B5042"/>
    <w:rsid w:val="008B51FE"/>
    <w:rsid w:val="008B59BA"/>
    <w:rsid w:val="008B6298"/>
    <w:rsid w:val="008B79B5"/>
    <w:rsid w:val="008C01A3"/>
    <w:rsid w:val="008C0E42"/>
    <w:rsid w:val="008C10C2"/>
    <w:rsid w:val="008C11F4"/>
    <w:rsid w:val="008C212B"/>
    <w:rsid w:val="008C27BB"/>
    <w:rsid w:val="008C2E9A"/>
    <w:rsid w:val="008C3BD7"/>
    <w:rsid w:val="008C3D04"/>
    <w:rsid w:val="008C4152"/>
    <w:rsid w:val="008C485E"/>
    <w:rsid w:val="008C52F2"/>
    <w:rsid w:val="008D07FE"/>
    <w:rsid w:val="008D21E9"/>
    <w:rsid w:val="008D23D7"/>
    <w:rsid w:val="008D3906"/>
    <w:rsid w:val="008D5CC7"/>
    <w:rsid w:val="008D6133"/>
    <w:rsid w:val="008D64EF"/>
    <w:rsid w:val="008D6B94"/>
    <w:rsid w:val="008D7079"/>
    <w:rsid w:val="008E0A52"/>
    <w:rsid w:val="008E10DD"/>
    <w:rsid w:val="008E23E9"/>
    <w:rsid w:val="008E245B"/>
    <w:rsid w:val="008E29D4"/>
    <w:rsid w:val="008E35A8"/>
    <w:rsid w:val="008E3CC8"/>
    <w:rsid w:val="008E5C81"/>
    <w:rsid w:val="008F3820"/>
    <w:rsid w:val="008F408F"/>
    <w:rsid w:val="008F5D70"/>
    <w:rsid w:val="008F60A9"/>
    <w:rsid w:val="008F68CF"/>
    <w:rsid w:val="008F6B44"/>
    <w:rsid w:val="008F784E"/>
    <w:rsid w:val="008F7D7F"/>
    <w:rsid w:val="00900F2E"/>
    <w:rsid w:val="00901B68"/>
    <w:rsid w:val="00901BCA"/>
    <w:rsid w:val="009023C1"/>
    <w:rsid w:val="009026EB"/>
    <w:rsid w:val="009044EF"/>
    <w:rsid w:val="00905EC2"/>
    <w:rsid w:val="00905FE6"/>
    <w:rsid w:val="00906523"/>
    <w:rsid w:val="00906BBB"/>
    <w:rsid w:val="00907B89"/>
    <w:rsid w:val="009103D4"/>
    <w:rsid w:val="00910F72"/>
    <w:rsid w:val="0091154A"/>
    <w:rsid w:val="00911E44"/>
    <w:rsid w:val="00912F76"/>
    <w:rsid w:val="00914D38"/>
    <w:rsid w:val="0091524A"/>
    <w:rsid w:val="009178A5"/>
    <w:rsid w:val="00917E5E"/>
    <w:rsid w:val="00917EAD"/>
    <w:rsid w:val="009200F8"/>
    <w:rsid w:val="009213E3"/>
    <w:rsid w:val="00921D34"/>
    <w:rsid w:val="00922511"/>
    <w:rsid w:val="009237D8"/>
    <w:rsid w:val="00924139"/>
    <w:rsid w:val="00924BC4"/>
    <w:rsid w:val="00924FF5"/>
    <w:rsid w:val="00925F82"/>
    <w:rsid w:val="009260B2"/>
    <w:rsid w:val="0092715A"/>
    <w:rsid w:val="0093035F"/>
    <w:rsid w:val="0093070E"/>
    <w:rsid w:val="00936655"/>
    <w:rsid w:val="00937543"/>
    <w:rsid w:val="00937662"/>
    <w:rsid w:val="009418F2"/>
    <w:rsid w:val="00942489"/>
    <w:rsid w:val="00942965"/>
    <w:rsid w:val="00942B49"/>
    <w:rsid w:val="00943198"/>
    <w:rsid w:val="00943563"/>
    <w:rsid w:val="00943B14"/>
    <w:rsid w:val="0094407A"/>
    <w:rsid w:val="00945A15"/>
    <w:rsid w:val="00947716"/>
    <w:rsid w:val="00947E90"/>
    <w:rsid w:val="00947ED9"/>
    <w:rsid w:val="0095043A"/>
    <w:rsid w:val="00950A2D"/>
    <w:rsid w:val="009512D6"/>
    <w:rsid w:val="00951F95"/>
    <w:rsid w:val="009535F2"/>
    <w:rsid w:val="009537AE"/>
    <w:rsid w:val="00954F3B"/>
    <w:rsid w:val="009551B6"/>
    <w:rsid w:val="00955858"/>
    <w:rsid w:val="00955B5C"/>
    <w:rsid w:val="00956580"/>
    <w:rsid w:val="00956733"/>
    <w:rsid w:val="00957285"/>
    <w:rsid w:val="00960F5C"/>
    <w:rsid w:val="00961602"/>
    <w:rsid w:val="00962BB5"/>
    <w:rsid w:val="009646DB"/>
    <w:rsid w:val="00964D71"/>
    <w:rsid w:val="009650A8"/>
    <w:rsid w:val="0096680A"/>
    <w:rsid w:val="00966D84"/>
    <w:rsid w:val="00967888"/>
    <w:rsid w:val="00967A44"/>
    <w:rsid w:val="00967CEB"/>
    <w:rsid w:val="00967F86"/>
    <w:rsid w:val="00970CE6"/>
    <w:rsid w:val="009712AE"/>
    <w:rsid w:val="00972875"/>
    <w:rsid w:val="00972959"/>
    <w:rsid w:val="009730E4"/>
    <w:rsid w:val="009741C0"/>
    <w:rsid w:val="00974C9E"/>
    <w:rsid w:val="009776FD"/>
    <w:rsid w:val="009819DC"/>
    <w:rsid w:val="00981F76"/>
    <w:rsid w:val="00982023"/>
    <w:rsid w:val="0098224A"/>
    <w:rsid w:val="0098255F"/>
    <w:rsid w:val="009831B7"/>
    <w:rsid w:val="00983EAD"/>
    <w:rsid w:val="00984732"/>
    <w:rsid w:val="00985A38"/>
    <w:rsid w:val="00985C50"/>
    <w:rsid w:val="009874E9"/>
    <w:rsid w:val="00991B19"/>
    <w:rsid w:val="00995553"/>
    <w:rsid w:val="00995842"/>
    <w:rsid w:val="00995CEF"/>
    <w:rsid w:val="00996A63"/>
    <w:rsid w:val="00996F66"/>
    <w:rsid w:val="00997A50"/>
    <w:rsid w:val="009A0205"/>
    <w:rsid w:val="009A0540"/>
    <w:rsid w:val="009A0F9D"/>
    <w:rsid w:val="009A11BC"/>
    <w:rsid w:val="009A2C97"/>
    <w:rsid w:val="009A38D5"/>
    <w:rsid w:val="009A4189"/>
    <w:rsid w:val="009A67B8"/>
    <w:rsid w:val="009B02C5"/>
    <w:rsid w:val="009B095D"/>
    <w:rsid w:val="009B0977"/>
    <w:rsid w:val="009B12D0"/>
    <w:rsid w:val="009B1AB4"/>
    <w:rsid w:val="009B2185"/>
    <w:rsid w:val="009B2839"/>
    <w:rsid w:val="009B334B"/>
    <w:rsid w:val="009B4000"/>
    <w:rsid w:val="009B5725"/>
    <w:rsid w:val="009B57BA"/>
    <w:rsid w:val="009B5966"/>
    <w:rsid w:val="009B6CC6"/>
    <w:rsid w:val="009B7BA0"/>
    <w:rsid w:val="009B7C60"/>
    <w:rsid w:val="009C0265"/>
    <w:rsid w:val="009C0E89"/>
    <w:rsid w:val="009C1096"/>
    <w:rsid w:val="009C10EF"/>
    <w:rsid w:val="009C1568"/>
    <w:rsid w:val="009C1F0A"/>
    <w:rsid w:val="009C241E"/>
    <w:rsid w:val="009C3252"/>
    <w:rsid w:val="009C3E21"/>
    <w:rsid w:val="009C4CB0"/>
    <w:rsid w:val="009C57D8"/>
    <w:rsid w:val="009C59B2"/>
    <w:rsid w:val="009D0C31"/>
    <w:rsid w:val="009D0CFB"/>
    <w:rsid w:val="009D2A34"/>
    <w:rsid w:val="009D2B63"/>
    <w:rsid w:val="009D3CB5"/>
    <w:rsid w:val="009D3EF4"/>
    <w:rsid w:val="009D4897"/>
    <w:rsid w:val="009D489C"/>
    <w:rsid w:val="009D5C28"/>
    <w:rsid w:val="009D60E7"/>
    <w:rsid w:val="009D6F89"/>
    <w:rsid w:val="009D7349"/>
    <w:rsid w:val="009D737D"/>
    <w:rsid w:val="009E08D9"/>
    <w:rsid w:val="009E102D"/>
    <w:rsid w:val="009E26BE"/>
    <w:rsid w:val="009E2732"/>
    <w:rsid w:val="009E45C0"/>
    <w:rsid w:val="009E48AD"/>
    <w:rsid w:val="009E5285"/>
    <w:rsid w:val="009E636A"/>
    <w:rsid w:val="009E6970"/>
    <w:rsid w:val="009E6F85"/>
    <w:rsid w:val="009E7E5E"/>
    <w:rsid w:val="009F0521"/>
    <w:rsid w:val="009F2271"/>
    <w:rsid w:val="009F264D"/>
    <w:rsid w:val="009F36A1"/>
    <w:rsid w:val="009F38A8"/>
    <w:rsid w:val="009F445A"/>
    <w:rsid w:val="009F44C0"/>
    <w:rsid w:val="009F7171"/>
    <w:rsid w:val="00A008D4"/>
    <w:rsid w:val="00A01C51"/>
    <w:rsid w:val="00A02166"/>
    <w:rsid w:val="00A03CDA"/>
    <w:rsid w:val="00A04A0F"/>
    <w:rsid w:val="00A103C5"/>
    <w:rsid w:val="00A10A7D"/>
    <w:rsid w:val="00A12616"/>
    <w:rsid w:val="00A1307E"/>
    <w:rsid w:val="00A13F41"/>
    <w:rsid w:val="00A1479F"/>
    <w:rsid w:val="00A14AAB"/>
    <w:rsid w:val="00A16FFD"/>
    <w:rsid w:val="00A17323"/>
    <w:rsid w:val="00A17EB6"/>
    <w:rsid w:val="00A17EF5"/>
    <w:rsid w:val="00A20286"/>
    <w:rsid w:val="00A227CB"/>
    <w:rsid w:val="00A22C7E"/>
    <w:rsid w:val="00A2322F"/>
    <w:rsid w:val="00A23638"/>
    <w:rsid w:val="00A2451C"/>
    <w:rsid w:val="00A24D55"/>
    <w:rsid w:val="00A25595"/>
    <w:rsid w:val="00A2569C"/>
    <w:rsid w:val="00A26087"/>
    <w:rsid w:val="00A269AA"/>
    <w:rsid w:val="00A269B2"/>
    <w:rsid w:val="00A270A7"/>
    <w:rsid w:val="00A2717A"/>
    <w:rsid w:val="00A27399"/>
    <w:rsid w:val="00A277BA"/>
    <w:rsid w:val="00A30116"/>
    <w:rsid w:val="00A302F4"/>
    <w:rsid w:val="00A30AD0"/>
    <w:rsid w:val="00A30D1C"/>
    <w:rsid w:val="00A31866"/>
    <w:rsid w:val="00A34EFD"/>
    <w:rsid w:val="00A35761"/>
    <w:rsid w:val="00A3649F"/>
    <w:rsid w:val="00A37D2C"/>
    <w:rsid w:val="00A40422"/>
    <w:rsid w:val="00A41413"/>
    <w:rsid w:val="00A4218C"/>
    <w:rsid w:val="00A4227E"/>
    <w:rsid w:val="00A42D05"/>
    <w:rsid w:val="00A44375"/>
    <w:rsid w:val="00A4577D"/>
    <w:rsid w:val="00A45901"/>
    <w:rsid w:val="00A45CE9"/>
    <w:rsid w:val="00A4603A"/>
    <w:rsid w:val="00A502A6"/>
    <w:rsid w:val="00A50BDE"/>
    <w:rsid w:val="00A52ACA"/>
    <w:rsid w:val="00A54EBF"/>
    <w:rsid w:val="00A552EE"/>
    <w:rsid w:val="00A5568E"/>
    <w:rsid w:val="00A565B2"/>
    <w:rsid w:val="00A57FBE"/>
    <w:rsid w:val="00A60C1F"/>
    <w:rsid w:val="00A62FCF"/>
    <w:rsid w:val="00A64252"/>
    <w:rsid w:val="00A6426E"/>
    <w:rsid w:val="00A64ACD"/>
    <w:rsid w:val="00A654F5"/>
    <w:rsid w:val="00A6592C"/>
    <w:rsid w:val="00A67468"/>
    <w:rsid w:val="00A67828"/>
    <w:rsid w:val="00A702AE"/>
    <w:rsid w:val="00A711B9"/>
    <w:rsid w:val="00A71EDC"/>
    <w:rsid w:val="00A72123"/>
    <w:rsid w:val="00A7225C"/>
    <w:rsid w:val="00A72473"/>
    <w:rsid w:val="00A73228"/>
    <w:rsid w:val="00A735CD"/>
    <w:rsid w:val="00A73770"/>
    <w:rsid w:val="00A74924"/>
    <w:rsid w:val="00A7597C"/>
    <w:rsid w:val="00A76252"/>
    <w:rsid w:val="00A76AF0"/>
    <w:rsid w:val="00A77C8B"/>
    <w:rsid w:val="00A80104"/>
    <w:rsid w:val="00A80670"/>
    <w:rsid w:val="00A8072D"/>
    <w:rsid w:val="00A80E4A"/>
    <w:rsid w:val="00A80FE5"/>
    <w:rsid w:val="00A81D8E"/>
    <w:rsid w:val="00A82991"/>
    <w:rsid w:val="00A83893"/>
    <w:rsid w:val="00A847D7"/>
    <w:rsid w:val="00A85112"/>
    <w:rsid w:val="00A8761F"/>
    <w:rsid w:val="00A927A7"/>
    <w:rsid w:val="00A938CD"/>
    <w:rsid w:val="00A95102"/>
    <w:rsid w:val="00A97908"/>
    <w:rsid w:val="00A97D7E"/>
    <w:rsid w:val="00A97F63"/>
    <w:rsid w:val="00AA013B"/>
    <w:rsid w:val="00AA1246"/>
    <w:rsid w:val="00AA17F0"/>
    <w:rsid w:val="00AA188C"/>
    <w:rsid w:val="00AA19AA"/>
    <w:rsid w:val="00AA19DE"/>
    <w:rsid w:val="00AA330F"/>
    <w:rsid w:val="00AA384A"/>
    <w:rsid w:val="00AA38FF"/>
    <w:rsid w:val="00AA638E"/>
    <w:rsid w:val="00AA6B43"/>
    <w:rsid w:val="00AA6BAC"/>
    <w:rsid w:val="00AA7EE9"/>
    <w:rsid w:val="00AB1C75"/>
    <w:rsid w:val="00AB2629"/>
    <w:rsid w:val="00AB33F5"/>
    <w:rsid w:val="00AB3876"/>
    <w:rsid w:val="00AB3CDA"/>
    <w:rsid w:val="00AB3FB9"/>
    <w:rsid w:val="00AB4242"/>
    <w:rsid w:val="00AB48FC"/>
    <w:rsid w:val="00AB495D"/>
    <w:rsid w:val="00AB4D5D"/>
    <w:rsid w:val="00AB58EC"/>
    <w:rsid w:val="00AB7834"/>
    <w:rsid w:val="00AC0527"/>
    <w:rsid w:val="00AC0EE8"/>
    <w:rsid w:val="00AC120C"/>
    <w:rsid w:val="00AC125B"/>
    <w:rsid w:val="00AC1BAB"/>
    <w:rsid w:val="00AC459C"/>
    <w:rsid w:val="00AC54AE"/>
    <w:rsid w:val="00AC6F6C"/>
    <w:rsid w:val="00AC7C8A"/>
    <w:rsid w:val="00AC7CD7"/>
    <w:rsid w:val="00AD01E7"/>
    <w:rsid w:val="00AD1A9E"/>
    <w:rsid w:val="00AD1AFD"/>
    <w:rsid w:val="00AD1B66"/>
    <w:rsid w:val="00AD237F"/>
    <w:rsid w:val="00AD379D"/>
    <w:rsid w:val="00AD3B64"/>
    <w:rsid w:val="00AD3FBC"/>
    <w:rsid w:val="00AD4477"/>
    <w:rsid w:val="00AD6DC3"/>
    <w:rsid w:val="00AD6F70"/>
    <w:rsid w:val="00AD7128"/>
    <w:rsid w:val="00AD7922"/>
    <w:rsid w:val="00AD7A59"/>
    <w:rsid w:val="00AE0161"/>
    <w:rsid w:val="00AE0D1A"/>
    <w:rsid w:val="00AE1780"/>
    <w:rsid w:val="00AE2023"/>
    <w:rsid w:val="00AE318D"/>
    <w:rsid w:val="00AE36A4"/>
    <w:rsid w:val="00AE53B0"/>
    <w:rsid w:val="00AE6F7C"/>
    <w:rsid w:val="00AE74B1"/>
    <w:rsid w:val="00AF0629"/>
    <w:rsid w:val="00AF1227"/>
    <w:rsid w:val="00AF1592"/>
    <w:rsid w:val="00AF1611"/>
    <w:rsid w:val="00AF1966"/>
    <w:rsid w:val="00AF2885"/>
    <w:rsid w:val="00AF2C31"/>
    <w:rsid w:val="00AF3A9E"/>
    <w:rsid w:val="00AF4D4E"/>
    <w:rsid w:val="00AF591B"/>
    <w:rsid w:val="00AF5EAC"/>
    <w:rsid w:val="00AF6226"/>
    <w:rsid w:val="00AF6952"/>
    <w:rsid w:val="00AF70BE"/>
    <w:rsid w:val="00AF78AB"/>
    <w:rsid w:val="00AF7D05"/>
    <w:rsid w:val="00B00298"/>
    <w:rsid w:val="00B01392"/>
    <w:rsid w:val="00B01820"/>
    <w:rsid w:val="00B01CB3"/>
    <w:rsid w:val="00B03001"/>
    <w:rsid w:val="00B05C10"/>
    <w:rsid w:val="00B065B8"/>
    <w:rsid w:val="00B06D6D"/>
    <w:rsid w:val="00B105C1"/>
    <w:rsid w:val="00B10810"/>
    <w:rsid w:val="00B109B7"/>
    <w:rsid w:val="00B1299F"/>
    <w:rsid w:val="00B12BB6"/>
    <w:rsid w:val="00B13B74"/>
    <w:rsid w:val="00B16236"/>
    <w:rsid w:val="00B205AA"/>
    <w:rsid w:val="00B2080D"/>
    <w:rsid w:val="00B2092D"/>
    <w:rsid w:val="00B2497E"/>
    <w:rsid w:val="00B25D9E"/>
    <w:rsid w:val="00B25DD4"/>
    <w:rsid w:val="00B26042"/>
    <w:rsid w:val="00B26837"/>
    <w:rsid w:val="00B3044B"/>
    <w:rsid w:val="00B31CA7"/>
    <w:rsid w:val="00B3226B"/>
    <w:rsid w:val="00B3279E"/>
    <w:rsid w:val="00B32CC9"/>
    <w:rsid w:val="00B33B5A"/>
    <w:rsid w:val="00B37182"/>
    <w:rsid w:val="00B40409"/>
    <w:rsid w:val="00B416A1"/>
    <w:rsid w:val="00B4180D"/>
    <w:rsid w:val="00B425CF"/>
    <w:rsid w:val="00B4302A"/>
    <w:rsid w:val="00B43278"/>
    <w:rsid w:val="00B46103"/>
    <w:rsid w:val="00B46AD0"/>
    <w:rsid w:val="00B46D98"/>
    <w:rsid w:val="00B47653"/>
    <w:rsid w:val="00B5050A"/>
    <w:rsid w:val="00B509D1"/>
    <w:rsid w:val="00B51158"/>
    <w:rsid w:val="00B51971"/>
    <w:rsid w:val="00B5341D"/>
    <w:rsid w:val="00B53A6A"/>
    <w:rsid w:val="00B54BA1"/>
    <w:rsid w:val="00B55D51"/>
    <w:rsid w:val="00B55F7D"/>
    <w:rsid w:val="00B5637B"/>
    <w:rsid w:val="00B5771F"/>
    <w:rsid w:val="00B57BAC"/>
    <w:rsid w:val="00B607D6"/>
    <w:rsid w:val="00B62CE4"/>
    <w:rsid w:val="00B62DFF"/>
    <w:rsid w:val="00B6467E"/>
    <w:rsid w:val="00B646D5"/>
    <w:rsid w:val="00B6482C"/>
    <w:rsid w:val="00B6493F"/>
    <w:rsid w:val="00B64E6C"/>
    <w:rsid w:val="00B651BA"/>
    <w:rsid w:val="00B65844"/>
    <w:rsid w:val="00B663E4"/>
    <w:rsid w:val="00B6696E"/>
    <w:rsid w:val="00B66F9D"/>
    <w:rsid w:val="00B67A7F"/>
    <w:rsid w:val="00B67D4B"/>
    <w:rsid w:val="00B70344"/>
    <w:rsid w:val="00B7040C"/>
    <w:rsid w:val="00B7060B"/>
    <w:rsid w:val="00B7086E"/>
    <w:rsid w:val="00B7131A"/>
    <w:rsid w:val="00B71B90"/>
    <w:rsid w:val="00B72448"/>
    <w:rsid w:val="00B745FF"/>
    <w:rsid w:val="00B7503E"/>
    <w:rsid w:val="00B75150"/>
    <w:rsid w:val="00B75E6C"/>
    <w:rsid w:val="00B76EAF"/>
    <w:rsid w:val="00B77448"/>
    <w:rsid w:val="00B7754D"/>
    <w:rsid w:val="00B77A6E"/>
    <w:rsid w:val="00B8095E"/>
    <w:rsid w:val="00B809DB"/>
    <w:rsid w:val="00B8278D"/>
    <w:rsid w:val="00B833DE"/>
    <w:rsid w:val="00B8459E"/>
    <w:rsid w:val="00B85A0C"/>
    <w:rsid w:val="00B85A64"/>
    <w:rsid w:val="00B861AC"/>
    <w:rsid w:val="00B86CFA"/>
    <w:rsid w:val="00B87503"/>
    <w:rsid w:val="00B87A60"/>
    <w:rsid w:val="00B87EC7"/>
    <w:rsid w:val="00B90A20"/>
    <w:rsid w:val="00B91421"/>
    <w:rsid w:val="00B916BB"/>
    <w:rsid w:val="00B94B00"/>
    <w:rsid w:val="00B94C65"/>
    <w:rsid w:val="00B94E2F"/>
    <w:rsid w:val="00B951B1"/>
    <w:rsid w:val="00B95A37"/>
    <w:rsid w:val="00B96621"/>
    <w:rsid w:val="00B96700"/>
    <w:rsid w:val="00B96C96"/>
    <w:rsid w:val="00B976C0"/>
    <w:rsid w:val="00B97B4E"/>
    <w:rsid w:val="00B97E41"/>
    <w:rsid w:val="00BA0041"/>
    <w:rsid w:val="00BA0E2D"/>
    <w:rsid w:val="00BA21AA"/>
    <w:rsid w:val="00BA314E"/>
    <w:rsid w:val="00BA3E29"/>
    <w:rsid w:val="00BA4308"/>
    <w:rsid w:val="00BA48FD"/>
    <w:rsid w:val="00BA591A"/>
    <w:rsid w:val="00BA6505"/>
    <w:rsid w:val="00BA7344"/>
    <w:rsid w:val="00BA7CD5"/>
    <w:rsid w:val="00BB0ADA"/>
    <w:rsid w:val="00BB2B75"/>
    <w:rsid w:val="00BB2C7D"/>
    <w:rsid w:val="00BB2CF3"/>
    <w:rsid w:val="00BB3A03"/>
    <w:rsid w:val="00BB3A29"/>
    <w:rsid w:val="00BB4492"/>
    <w:rsid w:val="00BB4A6C"/>
    <w:rsid w:val="00BB5702"/>
    <w:rsid w:val="00BB5873"/>
    <w:rsid w:val="00BB5DB6"/>
    <w:rsid w:val="00BB6011"/>
    <w:rsid w:val="00BB64DD"/>
    <w:rsid w:val="00BB654B"/>
    <w:rsid w:val="00BB6CCF"/>
    <w:rsid w:val="00BC0B1E"/>
    <w:rsid w:val="00BC0E47"/>
    <w:rsid w:val="00BC12E4"/>
    <w:rsid w:val="00BC155D"/>
    <w:rsid w:val="00BC1A77"/>
    <w:rsid w:val="00BC1D2C"/>
    <w:rsid w:val="00BC2B12"/>
    <w:rsid w:val="00BC38B4"/>
    <w:rsid w:val="00BC6757"/>
    <w:rsid w:val="00BC6839"/>
    <w:rsid w:val="00BC7153"/>
    <w:rsid w:val="00BD014E"/>
    <w:rsid w:val="00BD0FE7"/>
    <w:rsid w:val="00BD141D"/>
    <w:rsid w:val="00BD2ADE"/>
    <w:rsid w:val="00BD3BC4"/>
    <w:rsid w:val="00BD420E"/>
    <w:rsid w:val="00BD4DE2"/>
    <w:rsid w:val="00BD5146"/>
    <w:rsid w:val="00BD5C6A"/>
    <w:rsid w:val="00BD6618"/>
    <w:rsid w:val="00BD6B5A"/>
    <w:rsid w:val="00BD6DE8"/>
    <w:rsid w:val="00BD78A0"/>
    <w:rsid w:val="00BE004E"/>
    <w:rsid w:val="00BE0DF8"/>
    <w:rsid w:val="00BE1B25"/>
    <w:rsid w:val="00BE38F1"/>
    <w:rsid w:val="00BE3C0B"/>
    <w:rsid w:val="00BE46E6"/>
    <w:rsid w:val="00BE506E"/>
    <w:rsid w:val="00BE545D"/>
    <w:rsid w:val="00BE696B"/>
    <w:rsid w:val="00BE7363"/>
    <w:rsid w:val="00BE7563"/>
    <w:rsid w:val="00BF0136"/>
    <w:rsid w:val="00BF025B"/>
    <w:rsid w:val="00BF03CE"/>
    <w:rsid w:val="00BF1575"/>
    <w:rsid w:val="00BF1EFD"/>
    <w:rsid w:val="00BF2D65"/>
    <w:rsid w:val="00BF4BBE"/>
    <w:rsid w:val="00BF52DA"/>
    <w:rsid w:val="00BF5377"/>
    <w:rsid w:val="00BF7D76"/>
    <w:rsid w:val="00BF7FD9"/>
    <w:rsid w:val="00C02290"/>
    <w:rsid w:val="00C0344C"/>
    <w:rsid w:val="00C03645"/>
    <w:rsid w:val="00C03D4F"/>
    <w:rsid w:val="00C0500D"/>
    <w:rsid w:val="00C0660B"/>
    <w:rsid w:val="00C06978"/>
    <w:rsid w:val="00C07CBA"/>
    <w:rsid w:val="00C102C9"/>
    <w:rsid w:val="00C10413"/>
    <w:rsid w:val="00C118C9"/>
    <w:rsid w:val="00C11A20"/>
    <w:rsid w:val="00C11A3F"/>
    <w:rsid w:val="00C12480"/>
    <w:rsid w:val="00C12E54"/>
    <w:rsid w:val="00C135C6"/>
    <w:rsid w:val="00C14266"/>
    <w:rsid w:val="00C142D6"/>
    <w:rsid w:val="00C15AC8"/>
    <w:rsid w:val="00C162D4"/>
    <w:rsid w:val="00C17F0A"/>
    <w:rsid w:val="00C201E6"/>
    <w:rsid w:val="00C2209F"/>
    <w:rsid w:val="00C22CAA"/>
    <w:rsid w:val="00C2519A"/>
    <w:rsid w:val="00C2675D"/>
    <w:rsid w:val="00C26A6C"/>
    <w:rsid w:val="00C26E74"/>
    <w:rsid w:val="00C27253"/>
    <w:rsid w:val="00C31185"/>
    <w:rsid w:val="00C31637"/>
    <w:rsid w:val="00C31A29"/>
    <w:rsid w:val="00C32533"/>
    <w:rsid w:val="00C338EA"/>
    <w:rsid w:val="00C3477A"/>
    <w:rsid w:val="00C34C65"/>
    <w:rsid w:val="00C35655"/>
    <w:rsid w:val="00C36270"/>
    <w:rsid w:val="00C37150"/>
    <w:rsid w:val="00C407BA"/>
    <w:rsid w:val="00C40AD8"/>
    <w:rsid w:val="00C40DD7"/>
    <w:rsid w:val="00C417E2"/>
    <w:rsid w:val="00C4266C"/>
    <w:rsid w:val="00C43298"/>
    <w:rsid w:val="00C4399C"/>
    <w:rsid w:val="00C441AA"/>
    <w:rsid w:val="00C44726"/>
    <w:rsid w:val="00C44EA5"/>
    <w:rsid w:val="00C45E08"/>
    <w:rsid w:val="00C46407"/>
    <w:rsid w:val="00C476F1"/>
    <w:rsid w:val="00C50AA8"/>
    <w:rsid w:val="00C51926"/>
    <w:rsid w:val="00C532ED"/>
    <w:rsid w:val="00C53B39"/>
    <w:rsid w:val="00C53B71"/>
    <w:rsid w:val="00C54C75"/>
    <w:rsid w:val="00C55468"/>
    <w:rsid w:val="00C55E83"/>
    <w:rsid w:val="00C56ECB"/>
    <w:rsid w:val="00C5731F"/>
    <w:rsid w:val="00C5761D"/>
    <w:rsid w:val="00C6095E"/>
    <w:rsid w:val="00C60B16"/>
    <w:rsid w:val="00C60BC5"/>
    <w:rsid w:val="00C611B7"/>
    <w:rsid w:val="00C61236"/>
    <w:rsid w:val="00C612BF"/>
    <w:rsid w:val="00C63137"/>
    <w:rsid w:val="00C66EE9"/>
    <w:rsid w:val="00C66F06"/>
    <w:rsid w:val="00C671CF"/>
    <w:rsid w:val="00C7344E"/>
    <w:rsid w:val="00C739D5"/>
    <w:rsid w:val="00C74B4B"/>
    <w:rsid w:val="00C756DF"/>
    <w:rsid w:val="00C76123"/>
    <w:rsid w:val="00C76908"/>
    <w:rsid w:val="00C813F6"/>
    <w:rsid w:val="00C81813"/>
    <w:rsid w:val="00C8208D"/>
    <w:rsid w:val="00C84607"/>
    <w:rsid w:val="00C84A81"/>
    <w:rsid w:val="00C87EEC"/>
    <w:rsid w:val="00C92590"/>
    <w:rsid w:val="00C92790"/>
    <w:rsid w:val="00C93740"/>
    <w:rsid w:val="00C94069"/>
    <w:rsid w:val="00C94195"/>
    <w:rsid w:val="00C941E7"/>
    <w:rsid w:val="00C9466A"/>
    <w:rsid w:val="00C948F1"/>
    <w:rsid w:val="00C9564B"/>
    <w:rsid w:val="00C95B54"/>
    <w:rsid w:val="00C9753E"/>
    <w:rsid w:val="00CA02DA"/>
    <w:rsid w:val="00CA1B93"/>
    <w:rsid w:val="00CA27AC"/>
    <w:rsid w:val="00CA30A0"/>
    <w:rsid w:val="00CA4019"/>
    <w:rsid w:val="00CA4342"/>
    <w:rsid w:val="00CA656F"/>
    <w:rsid w:val="00CA72FE"/>
    <w:rsid w:val="00CA736A"/>
    <w:rsid w:val="00CA78DE"/>
    <w:rsid w:val="00CB0678"/>
    <w:rsid w:val="00CB0B2E"/>
    <w:rsid w:val="00CB1942"/>
    <w:rsid w:val="00CB19BE"/>
    <w:rsid w:val="00CB3D01"/>
    <w:rsid w:val="00CB4784"/>
    <w:rsid w:val="00CB49AB"/>
    <w:rsid w:val="00CB4B09"/>
    <w:rsid w:val="00CB4CA0"/>
    <w:rsid w:val="00CB5CB1"/>
    <w:rsid w:val="00CB6EED"/>
    <w:rsid w:val="00CB733E"/>
    <w:rsid w:val="00CC21CF"/>
    <w:rsid w:val="00CC26C3"/>
    <w:rsid w:val="00CC4DD9"/>
    <w:rsid w:val="00CC522B"/>
    <w:rsid w:val="00CC59E2"/>
    <w:rsid w:val="00CC5FFD"/>
    <w:rsid w:val="00CC603C"/>
    <w:rsid w:val="00CC70C0"/>
    <w:rsid w:val="00CC76BA"/>
    <w:rsid w:val="00CD0219"/>
    <w:rsid w:val="00CD0498"/>
    <w:rsid w:val="00CD15CF"/>
    <w:rsid w:val="00CD23FA"/>
    <w:rsid w:val="00CD53B0"/>
    <w:rsid w:val="00CD6BA8"/>
    <w:rsid w:val="00CD6FB8"/>
    <w:rsid w:val="00CD7BB4"/>
    <w:rsid w:val="00CE0055"/>
    <w:rsid w:val="00CE02B2"/>
    <w:rsid w:val="00CE036D"/>
    <w:rsid w:val="00CE074B"/>
    <w:rsid w:val="00CE07A9"/>
    <w:rsid w:val="00CE1DAA"/>
    <w:rsid w:val="00CE3311"/>
    <w:rsid w:val="00CE3323"/>
    <w:rsid w:val="00CE3ADB"/>
    <w:rsid w:val="00CE4663"/>
    <w:rsid w:val="00CE47B7"/>
    <w:rsid w:val="00CE51E2"/>
    <w:rsid w:val="00CE533A"/>
    <w:rsid w:val="00CE5AAB"/>
    <w:rsid w:val="00CE5C4D"/>
    <w:rsid w:val="00CE5EA8"/>
    <w:rsid w:val="00CE7626"/>
    <w:rsid w:val="00CE76D6"/>
    <w:rsid w:val="00CE7B31"/>
    <w:rsid w:val="00CF0C17"/>
    <w:rsid w:val="00CF0CDE"/>
    <w:rsid w:val="00CF0F31"/>
    <w:rsid w:val="00CF1086"/>
    <w:rsid w:val="00CF1C34"/>
    <w:rsid w:val="00CF1E78"/>
    <w:rsid w:val="00CF2227"/>
    <w:rsid w:val="00CF290E"/>
    <w:rsid w:val="00CF3402"/>
    <w:rsid w:val="00CF3C54"/>
    <w:rsid w:val="00CF438D"/>
    <w:rsid w:val="00CF56ED"/>
    <w:rsid w:val="00CF7909"/>
    <w:rsid w:val="00D00C88"/>
    <w:rsid w:val="00D014F4"/>
    <w:rsid w:val="00D0267B"/>
    <w:rsid w:val="00D02B91"/>
    <w:rsid w:val="00D03F10"/>
    <w:rsid w:val="00D04346"/>
    <w:rsid w:val="00D043D0"/>
    <w:rsid w:val="00D057D7"/>
    <w:rsid w:val="00D05CD2"/>
    <w:rsid w:val="00D05D02"/>
    <w:rsid w:val="00D1043F"/>
    <w:rsid w:val="00D106B2"/>
    <w:rsid w:val="00D109B3"/>
    <w:rsid w:val="00D10D38"/>
    <w:rsid w:val="00D11799"/>
    <w:rsid w:val="00D13DDD"/>
    <w:rsid w:val="00D1442A"/>
    <w:rsid w:val="00D17347"/>
    <w:rsid w:val="00D20CC7"/>
    <w:rsid w:val="00D2146F"/>
    <w:rsid w:val="00D2299B"/>
    <w:rsid w:val="00D22EB6"/>
    <w:rsid w:val="00D22F3C"/>
    <w:rsid w:val="00D24057"/>
    <w:rsid w:val="00D2427B"/>
    <w:rsid w:val="00D24A10"/>
    <w:rsid w:val="00D26244"/>
    <w:rsid w:val="00D272D4"/>
    <w:rsid w:val="00D30C9D"/>
    <w:rsid w:val="00D31F30"/>
    <w:rsid w:val="00D32D2A"/>
    <w:rsid w:val="00D32E4C"/>
    <w:rsid w:val="00D32FFD"/>
    <w:rsid w:val="00D34B1E"/>
    <w:rsid w:val="00D35512"/>
    <w:rsid w:val="00D3593A"/>
    <w:rsid w:val="00D35C3B"/>
    <w:rsid w:val="00D373BD"/>
    <w:rsid w:val="00D40458"/>
    <w:rsid w:val="00D4142E"/>
    <w:rsid w:val="00D41961"/>
    <w:rsid w:val="00D41B99"/>
    <w:rsid w:val="00D421ED"/>
    <w:rsid w:val="00D42D3E"/>
    <w:rsid w:val="00D42D69"/>
    <w:rsid w:val="00D43AC1"/>
    <w:rsid w:val="00D45257"/>
    <w:rsid w:val="00D46543"/>
    <w:rsid w:val="00D47E73"/>
    <w:rsid w:val="00D50284"/>
    <w:rsid w:val="00D50457"/>
    <w:rsid w:val="00D5119B"/>
    <w:rsid w:val="00D52325"/>
    <w:rsid w:val="00D5291A"/>
    <w:rsid w:val="00D536E7"/>
    <w:rsid w:val="00D57BA9"/>
    <w:rsid w:val="00D606EE"/>
    <w:rsid w:val="00D618BA"/>
    <w:rsid w:val="00D646E0"/>
    <w:rsid w:val="00D649BA"/>
    <w:rsid w:val="00D64BE1"/>
    <w:rsid w:val="00D6584D"/>
    <w:rsid w:val="00D65E7F"/>
    <w:rsid w:val="00D6725F"/>
    <w:rsid w:val="00D67673"/>
    <w:rsid w:val="00D67D6A"/>
    <w:rsid w:val="00D708EC"/>
    <w:rsid w:val="00D732D5"/>
    <w:rsid w:val="00D7564E"/>
    <w:rsid w:val="00D769BE"/>
    <w:rsid w:val="00D7796C"/>
    <w:rsid w:val="00D819E3"/>
    <w:rsid w:val="00D81EEC"/>
    <w:rsid w:val="00D8420E"/>
    <w:rsid w:val="00D8427E"/>
    <w:rsid w:val="00D847C0"/>
    <w:rsid w:val="00D85EC9"/>
    <w:rsid w:val="00D865E6"/>
    <w:rsid w:val="00D86B4C"/>
    <w:rsid w:val="00D87157"/>
    <w:rsid w:val="00D874F1"/>
    <w:rsid w:val="00D9027F"/>
    <w:rsid w:val="00D9035B"/>
    <w:rsid w:val="00D90920"/>
    <w:rsid w:val="00D909FC"/>
    <w:rsid w:val="00D90C19"/>
    <w:rsid w:val="00D912AB"/>
    <w:rsid w:val="00D91404"/>
    <w:rsid w:val="00D91460"/>
    <w:rsid w:val="00D91B42"/>
    <w:rsid w:val="00D92ABF"/>
    <w:rsid w:val="00D93BB8"/>
    <w:rsid w:val="00D9408F"/>
    <w:rsid w:val="00D94500"/>
    <w:rsid w:val="00D94C5B"/>
    <w:rsid w:val="00D94D41"/>
    <w:rsid w:val="00DA003B"/>
    <w:rsid w:val="00DA0436"/>
    <w:rsid w:val="00DA0A8F"/>
    <w:rsid w:val="00DA1A5D"/>
    <w:rsid w:val="00DA3054"/>
    <w:rsid w:val="00DA3069"/>
    <w:rsid w:val="00DA323D"/>
    <w:rsid w:val="00DA57BB"/>
    <w:rsid w:val="00DA57F7"/>
    <w:rsid w:val="00DA6B01"/>
    <w:rsid w:val="00DB1D32"/>
    <w:rsid w:val="00DB2830"/>
    <w:rsid w:val="00DB2ACA"/>
    <w:rsid w:val="00DB2EE5"/>
    <w:rsid w:val="00DB3BFC"/>
    <w:rsid w:val="00DB4BFD"/>
    <w:rsid w:val="00DB5C65"/>
    <w:rsid w:val="00DB5F4D"/>
    <w:rsid w:val="00DB67EC"/>
    <w:rsid w:val="00DB6A5B"/>
    <w:rsid w:val="00DB6F63"/>
    <w:rsid w:val="00DB7447"/>
    <w:rsid w:val="00DC06C5"/>
    <w:rsid w:val="00DC0ADB"/>
    <w:rsid w:val="00DC2B25"/>
    <w:rsid w:val="00DC2DC1"/>
    <w:rsid w:val="00DC4947"/>
    <w:rsid w:val="00DC590F"/>
    <w:rsid w:val="00DC64C2"/>
    <w:rsid w:val="00DC6733"/>
    <w:rsid w:val="00DD08D1"/>
    <w:rsid w:val="00DD0C63"/>
    <w:rsid w:val="00DD0F75"/>
    <w:rsid w:val="00DD1A3D"/>
    <w:rsid w:val="00DD2A2A"/>
    <w:rsid w:val="00DD2FC7"/>
    <w:rsid w:val="00DD317E"/>
    <w:rsid w:val="00DD36A7"/>
    <w:rsid w:val="00DD4033"/>
    <w:rsid w:val="00DD4073"/>
    <w:rsid w:val="00DD52F2"/>
    <w:rsid w:val="00DD553D"/>
    <w:rsid w:val="00DD6148"/>
    <w:rsid w:val="00DD77D2"/>
    <w:rsid w:val="00DD7CB6"/>
    <w:rsid w:val="00DE01AB"/>
    <w:rsid w:val="00DE0504"/>
    <w:rsid w:val="00DE0567"/>
    <w:rsid w:val="00DE123F"/>
    <w:rsid w:val="00DE3560"/>
    <w:rsid w:val="00DE3BAA"/>
    <w:rsid w:val="00DE3F63"/>
    <w:rsid w:val="00DE3FBC"/>
    <w:rsid w:val="00DE47D2"/>
    <w:rsid w:val="00DE55CF"/>
    <w:rsid w:val="00DE5B80"/>
    <w:rsid w:val="00DE5DBF"/>
    <w:rsid w:val="00DE76D2"/>
    <w:rsid w:val="00DE7EDA"/>
    <w:rsid w:val="00DF0AA1"/>
    <w:rsid w:val="00DF0F46"/>
    <w:rsid w:val="00DF1EA8"/>
    <w:rsid w:val="00DF2E5C"/>
    <w:rsid w:val="00DF32C4"/>
    <w:rsid w:val="00DF490E"/>
    <w:rsid w:val="00DF5A55"/>
    <w:rsid w:val="00DF6E08"/>
    <w:rsid w:val="00DF7DF6"/>
    <w:rsid w:val="00E00BB2"/>
    <w:rsid w:val="00E01B5C"/>
    <w:rsid w:val="00E028CD"/>
    <w:rsid w:val="00E032FA"/>
    <w:rsid w:val="00E03BFD"/>
    <w:rsid w:val="00E03D7E"/>
    <w:rsid w:val="00E03F95"/>
    <w:rsid w:val="00E058DD"/>
    <w:rsid w:val="00E05927"/>
    <w:rsid w:val="00E060B4"/>
    <w:rsid w:val="00E067C8"/>
    <w:rsid w:val="00E07F27"/>
    <w:rsid w:val="00E1008F"/>
    <w:rsid w:val="00E10A79"/>
    <w:rsid w:val="00E12435"/>
    <w:rsid w:val="00E12A63"/>
    <w:rsid w:val="00E136DB"/>
    <w:rsid w:val="00E13990"/>
    <w:rsid w:val="00E153A8"/>
    <w:rsid w:val="00E15B89"/>
    <w:rsid w:val="00E16451"/>
    <w:rsid w:val="00E202DF"/>
    <w:rsid w:val="00E20AAC"/>
    <w:rsid w:val="00E22B56"/>
    <w:rsid w:val="00E2397E"/>
    <w:rsid w:val="00E243A0"/>
    <w:rsid w:val="00E25A21"/>
    <w:rsid w:val="00E27344"/>
    <w:rsid w:val="00E27F57"/>
    <w:rsid w:val="00E27FFD"/>
    <w:rsid w:val="00E301EE"/>
    <w:rsid w:val="00E31CE6"/>
    <w:rsid w:val="00E31CF8"/>
    <w:rsid w:val="00E32A3A"/>
    <w:rsid w:val="00E32E8A"/>
    <w:rsid w:val="00E33128"/>
    <w:rsid w:val="00E34744"/>
    <w:rsid w:val="00E34EDE"/>
    <w:rsid w:val="00E35E5A"/>
    <w:rsid w:val="00E36CFD"/>
    <w:rsid w:val="00E40EE9"/>
    <w:rsid w:val="00E41301"/>
    <w:rsid w:val="00E41580"/>
    <w:rsid w:val="00E4245E"/>
    <w:rsid w:val="00E42A97"/>
    <w:rsid w:val="00E43760"/>
    <w:rsid w:val="00E43826"/>
    <w:rsid w:val="00E43D53"/>
    <w:rsid w:val="00E44011"/>
    <w:rsid w:val="00E444B8"/>
    <w:rsid w:val="00E44C1A"/>
    <w:rsid w:val="00E456B0"/>
    <w:rsid w:val="00E46BA9"/>
    <w:rsid w:val="00E46CC8"/>
    <w:rsid w:val="00E47AB5"/>
    <w:rsid w:val="00E5031A"/>
    <w:rsid w:val="00E50B63"/>
    <w:rsid w:val="00E520BA"/>
    <w:rsid w:val="00E52459"/>
    <w:rsid w:val="00E5287C"/>
    <w:rsid w:val="00E529DD"/>
    <w:rsid w:val="00E529F4"/>
    <w:rsid w:val="00E52F09"/>
    <w:rsid w:val="00E613CF"/>
    <w:rsid w:val="00E618B8"/>
    <w:rsid w:val="00E61DF5"/>
    <w:rsid w:val="00E63054"/>
    <w:rsid w:val="00E63338"/>
    <w:rsid w:val="00E6343D"/>
    <w:rsid w:val="00E638C4"/>
    <w:rsid w:val="00E63ACC"/>
    <w:rsid w:val="00E64350"/>
    <w:rsid w:val="00E649EE"/>
    <w:rsid w:val="00E6587F"/>
    <w:rsid w:val="00E65EBA"/>
    <w:rsid w:val="00E665FE"/>
    <w:rsid w:val="00E67EA3"/>
    <w:rsid w:val="00E70232"/>
    <w:rsid w:val="00E71A3B"/>
    <w:rsid w:val="00E72CB7"/>
    <w:rsid w:val="00E735B4"/>
    <w:rsid w:val="00E74826"/>
    <w:rsid w:val="00E74DE5"/>
    <w:rsid w:val="00E74E93"/>
    <w:rsid w:val="00E74F01"/>
    <w:rsid w:val="00E75532"/>
    <w:rsid w:val="00E75791"/>
    <w:rsid w:val="00E76701"/>
    <w:rsid w:val="00E76853"/>
    <w:rsid w:val="00E77979"/>
    <w:rsid w:val="00E80A68"/>
    <w:rsid w:val="00E80D1D"/>
    <w:rsid w:val="00E82BFB"/>
    <w:rsid w:val="00E82E61"/>
    <w:rsid w:val="00E867D0"/>
    <w:rsid w:val="00E90606"/>
    <w:rsid w:val="00E90609"/>
    <w:rsid w:val="00E9118F"/>
    <w:rsid w:val="00E93BAB"/>
    <w:rsid w:val="00E958E5"/>
    <w:rsid w:val="00E95F58"/>
    <w:rsid w:val="00E96572"/>
    <w:rsid w:val="00E97F2C"/>
    <w:rsid w:val="00EA0CD4"/>
    <w:rsid w:val="00EA1C2F"/>
    <w:rsid w:val="00EA2132"/>
    <w:rsid w:val="00EA37AE"/>
    <w:rsid w:val="00EA5D75"/>
    <w:rsid w:val="00EA615E"/>
    <w:rsid w:val="00EA6C66"/>
    <w:rsid w:val="00EA6DC6"/>
    <w:rsid w:val="00EA7255"/>
    <w:rsid w:val="00EB0309"/>
    <w:rsid w:val="00EB0D92"/>
    <w:rsid w:val="00EB1A72"/>
    <w:rsid w:val="00EB1A82"/>
    <w:rsid w:val="00EB1BCF"/>
    <w:rsid w:val="00EB5026"/>
    <w:rsid w:val="00EB5104"/>
    <w:rsid w:val="00EB52CC"/>
    <w:rsid w:val="00EB62A9"/>
    <w:rsid w:val="00EB6301"/>
    <w:rsid w:val="00EB69B4"/>
    <w:rsid w:val="00EB72CF"/>
    <w:rsid w:val="00EC08A7"/>
    <w:rsid w:val="00EC34C6"/>
    <w:rsid w:val="00EC4097"/>
    <w:rsid w:val="00EC5054"/>
    <w:rsid w:val="00EC62C5"/>
    <w:rsid w:val="00EC6E24"/>
    <w:rsid w:val="00EC6E9D"/>
    <w:rsid w:val="00ED1200"/>
    <w:rsid w:val="00ED1DBB"/>
    <w:rsid w:val="00ED2681"/>
    <w:rsid w:val="00ED2CA6"/>
    <w:rsid w:val="00ED5664"/>
    <w:rsid w:val="00ED5AF5"/>
    <w:rsid w:val="00ED7ECB"/>
    <w:rsid w:val="00EE13D4"/>
    <w:rsid w:val="00EE221D"/>
    <w:rsid w:val="00EE28AA"/>
    <w:rsid w:val="00EE2D2A"/>
    <w:rsid w:val="00EE3213"/>
    <w:rsid w:val="00EE43B2"/>
    <w:rsid w:val="00EE483B"/>
    <w:rsid w:val="00EE48F5"/>
    <w:rsid w:val="00EE4F01"/>
    <w:rsid w:val="00EE4FAB"/>
    <w:rsid w:val="00EE514A"/>
    <w:rsid w:val="00EE5ACC"/>
    <w:rsid w:val="00EE5AF6"/>
    <w:rsid w:val="00EE5F5E"/>
    <w:rsid w:val="00EE7E52"/>
    <w:rsid w:val="00EF170B"/>
    <w:rsid w:val="00EF1925"/>
    <w:rsid w:val="00EF28A2"/>
    <w:rsid w:val="00EF3B80"/>
    <w:rsid w:val="00EF3DED"/>
    <w:rsid w:val="00EF4025"/>
    <w:rsid w:val="00EF679C"/>
    <w:rsid w:val="00EF6A36"/>
    <w:rsid w:val="00EF6C47"/>
    <w:rsid w:val="00EF7092"/>
    <w:rsid w:val="00F006A3"/>
    <w:rsid w:val="00F00A64"/>
    <w:rsid w:val="00F012F0"/>
    <w:rsid w:val="00F02307"/>
    <w:rsid w:val="00F024C0"/>
    <w:rsid w:val="00F035D7"/>
    <w:rsid w:val="00F04FB8"/>
    <w:rsid w:val="00F065B2"/>
    <w:rsid w:val="00F066D9"/>
    <w:rsid w:val="00F073BC"/>
    <w:rsid w:val="00F07EA3"/>
    <w:rsid w:val="00F10243"/>
    <w:rsid w:val="00F10D3A"/>
    <w:rsid w:val="00F113BA"/>
    <w:rsid w:val="00F1158C"/>
    <w:rsid w:val="00F1232A"/>
    <w:rsid w:val="00F12EF3"/>
    <w:rsid w:val="00F13412"/>
    <w:rsid w:val="00F14514"/>
    <w:rsid w:val="00F14692"/>
    <w:rsid w:val="00F1490C"/>
    <w:rsid w:val="00F14E6D"/>
    <w:rsid w:val="00F15126"/>
    <w:rsid w:val="00F1766C"/>
    <w:rsid w:val="00F203C9"/>
    <w:rsid w:val="00F20B68"/>
    <w:rsid w:val="00F20D58"/>
    <w:rsid w:val="00F20E91"/>
    <w:rsid w:val="00F215BD"/>
    <w:rsid w:val="00F21623"/>
    <w:rsid w:val="00F224B2"/>
    <w:rsid w:val="00F2287B"/>
    <w:rsid w:val="00F22BAD"/>
    <w:rsid w:val="00F23301"/>
    <w:rsid w:val="00F24171"/>
    <w:rsid w:val="00F24E48"/>
    <w:rsid w:val="00F26380"/>
    <w:rsid w:val="00F26FF8"/>
    <w:rsid w:val="00F2779E"/>
    <w:rsid w:val="00F27EDB"/>
    <w:rsid w:val="00F311EF"/>
    <w:rsid w:val="00F31362"/>
    <w:rsid w:val="00F3136C"/>
    <w:rsid w:val="00F33599"/>
    <w:rsid w:val="00F33C1E"/>
    <w:rsid w:val="00F33ED6"/>
    <w:rsid w:val="00F346B0"/>
    <w:rsid w:val="00F349F4"/>
    <w:rsid w:val="00F35605"/>
    <w:rsid w:val="00F36534"/>
    <w:rsid w:val="00F367B3"/>
    <w:rsid w:val="00F3683F"/>
    <w:rsid w:val="00F40B17"/>
    <w:rsid w:val="00F410EF"/>
    <w:rsid w:val="00F4237D"/>
    <w:rsid w:val="00F434A6"/>
    <w:rsid w:val="00F445A1"/>
    <w:rsid w:val="00F447E2"/>
    <w:rsid w:val="00F45146"/>
    <w:rsid w:val="00F45470"/>
    <w:rsid w:val="00F454D5"/>
    <w:rsid w:val="00F462EC"/>
    <w:rsid w:val="00F477BA"/>
    <w:rsid w:val="00F5129F"/>
    <w:rsid w:val="00F51A25"/>
    <w:rsid w:val="00F5219D"/>
    <w:rsid w:val="00F521DF"/>
    <w:rsid w:val="00F55DEB"/>
    <w:rsid w:val="00F576E2"/>
    <w:rsid w:val="00F60451"/>
    <w:rsid w:val="00F61364"/>
    <w:rsid w:val="00F61A1A"/>
    <w:rsid w:val="00F61B75"/>
    <w:rsid w:val="00F62698"/>
    <w:rsid w:val="00F62AB0"/>
    <w:rsid w:val="00F6489C"/>
    <w:rsid w:val="00F6560F"/>
    <w:rsid w:val="00F65999"/>
    <w:rsid w:val="00F65D95"/>
    <w:rsid w:val="00F668D1"/>
    <w:rsid w:val="00F66E16"/>
    <w:rsid w:val="00F7074E"/>
    <w:rsid w:val="00F739F7"/>
    <w:rsid w:val="00F73B4D"/>
    <w:rsid w:val="00F75086"/>
    <w:rsid w:val="00F75681"/>
    <w:rsid w:val="00F7623A"/>
    <w:rsid w:val="00F76965"/>
    <w:rsid w:val="00F7750D"/>
    <w:rsid w:val="00F80618"/>
    <w:rsid w:val="00F80773"/>
    <w:rsid w:val="00F82593"/>
    <w:rsid w:val="00F8310E"/>
    <w:rsid w:val="00F84769"/>
    <w:rsid w:val="00F84BAE"/>
    <w:rsid w:val="00F84D09"/>
    <w:rsid w:val="00F851F7"/>
    <w:rsid w:val="00F870BC"/>
    <w:rsid w:val="00F876EC"/>
    <w:rsid w:val="00F879EA"/>
    <w:rsid w:val="00F90711"/>
    <w:rsid w:val="00F9234F"/>
    <w:rsid w:val="00F92642"/>
    <w:rsid w:val="00F929B1"/>
    <w:rsid w:val="00F930E8"/>
    <w:rsid w:val="00F943BF"/>
    <w:rsid w:val="00F96DC8"/>
    <w:rsid w:val="00F96E3B"/>
    <w:rsid w:val="00FA0B3F"/>
    <w:rsid w:val="00FA0BE3"/>
    <w:rsid w:val="00FA0E05"/>
    <w:rsid w:val="00FA10A8"/>
    <w:rsid w:val="00FA1F91"/>
    <w:rsid w:val="00FA3303"/>
    <w:rsid w:val="00FA33F3"/>
    <w:rsid w:val="00FA3DA6"/>
    <w:rsid w:val="00FA4691"/>
    <w:rsid w:val="00FA46B8"/>
    <w:rsid w:val="00FA49F4"/>
    <w:rsid w:val="00FA5D32"/>
    <w:rsid w:val="00FA6932"/>
    <w:rsid w:val="00FA755B"/>
    <w:rsid w:val="00FA7AE0"/>
    <w:rsid w:val="00FA7D7B"/>
    <w:rsid w:val="00FB0F68"/>
    <w:rsid w:val="00FB19D5"/>
    <w:rsid w:val="00FB319A"/>
    <w:rsid w:val="00FB4311"/>
    <w:rsid w:val="00FB4675"/>
    <w:rsid w:val="00FB47F8"/>
    <w:rsid w:val="00FB48D6"/>
    <w:rsid w:val="00FB6EA2"/>
    <w:rsid w:val="00FB7204"/>
    <w:rsid w:val="00FB723F"/>
    <w:rsid w:val="00FC0A62"/>
    <w:rsid w:val="00FC504E"/>
    <w:rsid w:val="00FC691E"/>
    <w:rsid w:val="00FC70F2"/>
    <w:rsid w:val="00FC762D"/>
    <w:rsid w:val="00FD1455"/>
    <w:rsid w:val="00FD1D90"/>
    <w:rsid w:val="00FD227D"/>
    <w:rsid w:val="00FD2B46"/>
    <w:rsid w:val="00FD2CEF"/>
    <w:rsid w:val="00FD308E"/>
    <w:rsid w:val="00FD317F"/>
    <w:rsid w:val="00FD32C6"/>
    <w:rsid w:val="00FD6199"/>
    <w:rsid w:val="00FD6524"/>
    <w:rsid w:val="00FD6B7A"/>
    <w:rsid w:val="00FD799D"/>
    <w:rsid w:val="00FD7C1A"/>
    <w:rsid w:val="00FE08A9"/>
    <w:rsid w:val="00FE16D8"/>
    <w:rsid w:val="00FE2BBD"/>
    <w:rsid w:val="00FE3003"/>
    <w:rsid w:val="00FE33CD"/>
    <w:rsid w:val="00FE3766"/>
    <w:rsid w:val="00FE4E7A"/>
    <w:rsid w:val="00FF0DB3"/>
    <w:rsid w:val="00FF0E22"/>
    <w:rsid w:val="00FF0ED1"/>
    <w:rsid w:val="00FF0F13"/>
    <w:rsid w:val="00FF175C"/>
    <w:rsid w:val="00FF1950"/>
    <w:rsid w:val="00FF2A29"/>
    <w:rsid w:val="00FF4BFF"/>
    <w:rsid w:val="00FF5A13"/>
    <w:rsid w:val="00FF627F"/>
    <w:rsid w:val="00FF67BF"/>
    <w:rsid w:val="00FF6E91"/>
    <w:rsid w:val="00FF7A71"/>
    <w:rsid w:val="00FF7F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01D6"/>
    <w:pPr>
      <w:widowControl w:val="0"/>
      <w:spacing w:after="0" w:line="240" w:lineRule="auto"/>
      <w:jc w:val="both"/>
    </w:pPr>
    <w:rPr>
      <w:kern w:val="2"/>
      <w:sz w:val="21"/>
    </w:rPr>
  </w:style>
  <w:style w:type="paragraph" w:styleId="1">
    <w:name w:val="heading 1"/>
    <w:aliases w:val="h1"/>
    <w:basedOn w:val="a"/>
    <w:next w:val="a"/>
    <w:link w:val="1Char"/>
    <w:uiPriority w:val="99"/>
    <w:qFormat/>
    <w:rsid w:val="00D50457"/>
    <w:pPr>
      <w:keepNext/>
      <w:keepLines/>
      <w:numPr>
        <w:numId w:val="10"/>
      </w:numPr>
      <w:spacing w:before="48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0"/>
      </w:numPr>
      <w:spacing w:before="20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0"/>
      </w:numPr>
      <w:spacing w:before="240" w:after="60"/>
      <w:outlineLvl w:val="5"/>
    </w:pPr>
    <w:rPr>
      <w:rFonts w:ascii="Calibri" w:eastAsia="Times New Roman" w:hAnsi="Calibri"/>
      <w:b/>
      <w:bCs/>
      <w:sz w:val="22"/>
    </w:rPr>
  </w:style>
  <w:style w:type="paragraph" w:styleId="7">
    <w:name w:val="heading 7"/>
    <w:aliases w:val="h7"/>
    <w:basedOn w:val="a"/>
    <w:next w:val="a"/>
    <w:link w:val="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0"/>
      </w:numPr>
      <w:spacing w:before="240" w:after="60"/>
      <w:outlineLvl w:val="8"/>
    </w:pPr>
    <w:rPr>
      <w:rFonts w:ascii="Cambria" w:eastAsia="Times New Roman" w:hAnsi="Cambria"/>
      <w:sz w:val="22"/>
    </w:rPr>
  </w:style>
  <w:style w:type="character" w:default="1" w:styleId="a0">
    <w:name w:val="Default Paragraph Font"/>
    <w:uiPriority w:val="1"/>
    <w:semiHidden/>
    <w:unhideWhenUsed/>
    <w:rsid w:val="001A01D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A01D6"/>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uiPriority w:val="99"/>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4"/>
      </w:numPr>
      <w:ind w:left="1080"/>
    </w:pPr>
  </w:style>
  <w:style w:type="paragraph" w:customStyle="1" w:styleId="LWPListBulletLevel3">
    <w:name w:val="LWP: List Bullet (Level 3)"/>
    <w:basedOn w:val="31"/>
    <w:qFormat/>
    <w:rsid w:val="00D50457"/>
    <w:pPr>
      <w:numPr>
        <w:numId w:val="5"/>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11"/>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a"/>
    <w:next w:val="a"/>
    <w:qFormat/>
    <w:rsid w:val="00D50457"/>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2"/>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jc w:val="right"/>
    </w:pPr>
    <w:rPr>
      <w:rFonts w:eastAsia="宋体"/>
      <w:kern w:val="24"/>
    </w:rPr>
  </w:style>
  <w:style w:type="paragraph" w:styleId="42">
    <w:name w:val="toc 4"/>
    <w:aliases w:val="toc4"/>
    <w:basedOn w:val="a"/>
    <w:next w:val="a"/>
    <w:uiPriority w:val="39"/>
    <w:rsid w:val="00D50457"/>
    <w:pPr>
      <w:spacing w:line="280" w:lineRule="exact"/>
      <w:ind w:left="749" w:hanging="187"/>
    </w:pPr>
    <w:rPr>
      <w:rFonts w:eastAsia="宋体"/>
      <w:kern w:val="24"/>
    </w:rPr>
  </w:style>
  <w:style w:type="paragraph" w:styleId="51">
    <w:name w:val="toc 5"/>
    <w:aliases w:val="toc5"/>
    <w:basedOn w:val="a"/>
    <w:next w:val="a"/>
    <w:uiPriority w:val="39"/>
    <w:rsid w:val="00D50457"/>
    <w:pPr>
      <w:spacing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6673">
      <w:bodyDiv w:val="1"/>
      <w:marLeft w:val="0"/>
      <w:marRight w:val="0"/>
      <w:marTop w:val="0"/>
      <w:marBottom w:val="0"/>
      <w:divBdr>
        <w:top w:val="none" w:sz="0" w:space="0" w:color="auto"/>
        <w:left w:val="none" w:sz="0" w:space="0" w:color="auto"/>
        <w:bottom w:val="none" w:sz="0" w:space="0" w:color="auto"/>
        <w:right w:val="none" w:sz="0" w:space="0" w:color="auto"/>
      </w:divBdr>
      <w:divsChild>
        <w:div w:id="944196053">
          <w:marLeft w:val="0"/>
          <w:marRight w:val="0"/>
          <w:marTop w:val="0"/>
          <w:marBottom w:val="0"/>
          <w:divBdr>
            <w:top w:val="none" w:sz="0" w:space="0" w:color="auto"/>
            <w:left w:val="none" w:sz="0" w:space="0" w:color="auto"/>
            <w:bottom w:val="none" w:sz="0" w:space="0" w:color="auto"/>
            <w:right w:val="none" w:sz="0" w:space="0" w:color="auto"/>
          </w:divBdr>
        </w:div>
      </w:divsChild>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246617275">
      <w:bodyDiv w:val="1"/>
      <w:marLeft w:val="0"/>
      <w:marRight w:val="0"/>
      <w:marTop w:val="0"/>
      <w:marBottom w:val="0"/>
      <w:divBdr>
        <w:top w:val="none" w:sz="0" w:space="0" w:color="auto"/>
        <w:left w:val="none" w:sz="0" w:space="0" w:color="auto"/>
        <w:bottom w:val="none" w:sz="0" w:space="0" w:color="auto"/>
        <w:right w:val="none" w:sz="0" w:space="0" w:color="auto"/>
      </w:divBdr>
    </w:div>
    <w:div w:id="459959565">
      <w:bodyDiv w:val="1"/>
      <w:marLeft w:val="0"/>
      <w:marRight w:val="0"/>
      <w:marTop w:val="0"/>
      <w:marBottom w:val="0"/>
      <w:divBdr>
        <w:top w:val="none" w:sz="0" w:space="0" w:color="auto"/>
        <w:left w:val="none" w:sz="0" w:space="0" w:color="auto"/>
        <w:bottom w:val="none" w:sz="0" w:space="0" w:color="auto"/>
        <w:right w:val="none" w:sz="0" w:space="0" w:color="auto"/>
      </w:divBdr>
      <w:divsChild>
        <w:div w:id="1739865346">
          <w:marLeft w:val="0"/>
          <w:marRight w:val="0"/>
          <w:marTop w:val="0"/>
          <w:marBottom w:val="0"/>
          <w:divBdr>
            <w:top w:val="none" w:sz="0" w:space="0" w:color="auto"/>
            <w:left w:val="none" w:sz="0" w:space="0" w:color="auto"/>
            <w:bottom w:val="none" w:sz="0" w:space="0" w:color="auto"/>
            <w:right w:val="none" w:sz="0" w:space="0" w:color="auto"/>
          </w:divBdr>
        </w:div>
      </w:divsChild>
    </w:div>
    <w:div w:id="604188369">
      <w:bodyDiv w:val="1"/>
      <w:marLeft w:val="0"/>
      <w:marRight w:val="0"/>
      <w:marTop w:val="0"/>
      <w:marBottom w:val="0"/>
      <w:divBdr>
        <w:top w:val="none" w:sz="0" w:space="0" w:color="auto"/>
        <w:left w:val="none" w:sz="0" w:space="0" w:color="auto"/>
        <w:bottom w:val="none" w:sz="0" w:space="0" w:color="auto"/>
        <w:right w:val="none" w:sz="0" w:space="0" w:color="auto"/>
      </w:divBdr>
      <w:divsChild>
        <w:div w:id="1698579925">
          <w:marLeft w:val="0"/>
          <w:marRight w:val="0"/>
          <w:marTop w:val="0"/>
          <w:marBottom w:val="0"/>
          <w:divBdr>
            <w:top w:val="none" w:sz="0" w:space="0" w:color="auto"/>
            <w:left w:val="none" w:sz="0" w:space="0" w:color="auto"/>
            <w:bottom w:val="none" w:sz="0" w:space="0" w:color="auto"/>
            <w:right w:val="none" w:sz="0" w:space="0" w:color="auto"/>
          </w:divBdr>
        </w:div>
      </w:divsChild>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77539299">
      <w:bodyDiv w:val="1"/>
      <w:marLeft w:val="0"/>
      <w:marRight w:val="0"/>
      <w:marTop w:val="0"/>
      <w:marBottom w:val="0"/>
      <w:divBdr>
        <w:top w:val="none" w:sz="0" w:space="0" w:color="auto"/>
        <w:left w:val="none" w:sz="0" w:space="0" w:color="auto"/>
        <w:bottom w:val="none" w:sz="0" w:space="0" w:color="auto"/>
        <w:right w:val="none" w:sz="0" w:space="0" w:color="auto"/>
      </w:divBdr>
    </w:div>
    <w:div w:id="680544008">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36318221">
      <w:bodyDiv w:val="1"/>
      <w:marLeft w:val="0"/>
      <w:marRight w:val="0"/>
      <w:marTop w:val="0"/>
      <w:marBottom w:val="0"/>
      <w:divBdr>
        <w:top w:val="none" w:sz="0" w:space="0" w:color="auto"/>
        <w:left w:val="none" w:sz="0" w:space="0" w:color="auto"/>
        <w:bottom w:val="none" w:sz="0" w:space="0" w:color="auto"/>
        <w:right w:val="none" w:sz="0" w:space="0" w:color="auto"/>
      </w:divBdr>
      <w:divsChild>
        <w:div w:id="290212226">
          <w:marLeft w:val="0"/>
          <w:marRight w:val="0"/>
          <w:marTop w:val="0"/>
          <w:marBottom w:val="0"/>
          <w:divBdr>
            <w:top w:val="none" w:sz="0" w:space="0" w:color="auto"/>
            <w:left w:val="none" w:sz="0" w:space="0" w:color="auto"/>
            <w:bottom w:val="none" w:sz="0" w:space="0" w:color="auto"/>
            <w:right w:val="none" w:sz="0" w:space="0" w:color="auto"/>
          </w:divBdr>
        </w:div>
      </w:divsChild>
    </w:div>
    <w:div w:id="762143266">
      <w:bodyDiv w:val="1"/>
      <w:marLeft w:val="0"/>
      <w:marRight w:val="0"/>
      <w:marTop w:val="0"/>
      <w:marBottom w:val="0"/>
      <w:divBdr>
        <w:top w:val="none" w:sz="0" w:space="0" w:color="auto"/>
        <w:left w:val="none" w:sz="0" w:space="0" w:color="auto"/>
        <w:bottom w:val="none" w:sz="0" w:space="0" w:color="auto"/>
        <w:right w:val="none" w:sz="0" w:space="0" w:color="auto"/>
      </w:divBdr>
    </w:div>
    <w:div w:id="767502118">
      <w:bodyDiv w:val="1"/>
      <w:marLeft w:val="0"/>
      <w:marRight w:val="0"/>
      <w:marTop w:val="0"/>
      <w:marBottom w:val="0"/>
      <w:divBdr>
        <w:top w:val="none" w:sz="0" w:space="0" w:color="auto"/>
        <w:left w:val="none" w:sz="0" w:space="0" w:color="auto"/>
        <w:bottom w:val="none" w:sz="0" w:space="0" w:color="auto"/>
        <w:right w:val="none" w:sz="0" w:space="0" w:color="auto"/>
      </w:divBdr>
    </w:div>
    <w:div w:id="923995941">
      <w:bodyDiv w:val="1"/>
      <w:marLeft w:val="0"/>
      <w:marRight w:val="0"/>
      <w:marTop w:val="0"/>
      <w:marBottom w:val="0"/>
      <w:divBdr>
        <w:top w:val="none" w:sz="0" w:space="0" w:color="auto"/>
        <w:left w:val="none" w:sz="0" w:space="0" w:color="auto"/>
        <w:bottom w:val="none" w:sz="0" w:space="0" w:color="auto"/>
        <w:right w:val="none" w:sz="0" w:space="0" w:color="auto"/>
      </w:divBdr>
    </w:div>
    <w:div w:id="942154152">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950165205">
      <w:bodyDiv w:val="1"/>
      <w:marLeft w:val="0"/>
      <w:marRight w:val="0"/>
      <w:marTop w:val="0"/>
      <w:marBottom w:val="0"/>
      <w:divBdr>
        <w:top w:val="none" w:sz="0" w:space="0" w:color="auto"/>
        <w:left w:val="none" w:sz="0" w:space="0" w:color="auto"/>
        <w:bottom w:val="none" w:sz="0" w:space="0" w:color="auto"/>
        <w:right w:val="none" w:sz="0" w:space="0" w:color="auto"/>
      </w:divBdr>
    </w:div>
    <w:div w:id="1011251966">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64978081">
      <w:bodyDiv w:val="1"/>
      <w:marLeft w:val="0"/>
      <w:marRight w:val="0"/>
      <w:marTop w:val="0"/>
      <w:marBottom w:val="0"/>
      <w:divBdr>
        <w:top w:val="none" w:sz="0" w:space="0" w:color="auto"/>
        <w:left w:val="none" w:sz="0" w:space="0" w:color="auto"/>
        <w:bottom w:val="none" w:sz="0" w:space="0" w:color="auto"/>
        <w:right w:val="none" w:sz="0" w:space="0" w:color="auto"/>
      </w:divBdr>
    </w:div>
    <w:div w:id="1476801265">
      <w:bodyDiv w:val="1"/>
      <w:marLeft w:val="0"/>
      <w:marRight w:val="0"/>
      <w:marTop w:val="0"/>
      <w:marBottom w:val="0"/>
      <w:divBdr>
        <w:top w:val="none" w:sz="0" w:space="0" w:color="auto"/>
        <w:left w:val="none" w:sz="0" w:space="0" w:color="auto"/>
        <w:bottom w:val="none" w:sz="0" w:space="0" w:color="auto"/>
        <w:right w:val="none" w:sz="0" w:space="0" w:color="auto"/>
      </w:divBdr>
      <w:divsChild>
        <w:div w:id="1688753360">
          <w:marLeft w:val="0"/>
          <w:marRight w:val="0"/>
          <w:marTop w:val="0"/>
          <w:marBottom w:val="0"/>
          <w:divBdr>
            <w:top w:val="none" w:sz="0" w:space="0" w:color="auto"/>
            <w:left w:val="none" w:sz="0" w:space="0" w:color="auto"/>
            <w:bottom w:val="none" w:sz="0" w:space="0" w:color="auto"/>
            <w:right w:val="none" w:sz="0" w:space="0" w:color="auto"/>
          </w:divBdr>
        </w:div>
      </w:divsChild>
    </w:div>
    <w:div w:id="1530215776">
      <w:bodyDiv w:val="1"/>
      <w:marLeft w:val="0"/>
      <w:marRight w:val="0"/>
      <w:marTop w:val="0"/>
      <w:marBottom w:val="0"/>
      <w:divBdr>
        <w:top w:val="none" w:sz="0" w:space="0" w:color="auto"/>
        <w:left w:val="none" w:sz="0" w:space="0" w:color="auto"/>
        <w:bottom w:val="none" w:sz="0" w:space="0" w:color="auto"/>
        <w:right w:val="none" w:sz="0" w:space="0" w:color="auto"/>
      </w:divBdr>
      <w:divsChild>
        <w:div w:id="1719041146">
          <w:marLeft w:val="0"/>
          <w:marRight w:val="0"/>
          <w:marTop w:val="0"/>
          <w:marBottom w:val="0"/>
          <w:divBdr>
            <w:top w:val="none" w:sz="0" w:space="0" w:color="auto"/>
            <w:left w:val="none" w:sz="0" w:space="0" w:color="auto"/>
            <w:bottom w:val="none" w:sz="0" w:space="0" w:color="auto"/>
            <w:right w:val="none" w:sz="0" w:space="0" w:color="auto"/>
          </w:divBdr>
          <w:divsChild>
            <w:div w:id="1136486160">
              <w:marLeft w:val="0"/>
              <w:marRight w:val="0"/>
              <w:marTop w:val="0"/>
              <w:marBottom w:val="0"/>
              <w:divBdr>
                <w:top w:val="none" w:sz="0" w:space="0" w:color="auto"/>
                <w:left w:val="none" w:sz="0" w:space="0" w:color="auto"/>
                <w:bottom w:val="none" w:sz="0" w:space="0" w:color="auto"/>
                <w:right w:val="none" w:sz="0" w:space="0" w:color="auto"/>
              </w:divBdr>
            </w:div>
          </w:divsChild>
        </w:div>
        <w:div w:id="1094784971">
          <w:marLeft w:val="0"/>
          <w:marRight w:val="0"/>
          <w:marTop w:val="0"/>
          <w:marBottom w:val="0"/>
          <w:divBdr>
            <w:top w:val="none" w:sz="0" w:space="0" w:color="auto"/>
            <w:left w:val="none" w:sz="0" w:space="0" w:color="auto"/>
            <w:bottom w:val="none" w:sz="0" w:space="0" w:color="auto"/>
            <w:right w:val="none" w:sz="0" w:space="0" w:color="auto"/>
          </w:divBdr>
          <w:divsChild>
            <w:div w:id="1961523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36628">
      <w:bodyDiv w:val="1"/>
      <w:marLeft w:val="0"/>
      <w:marRight w:val="0"/>
      <w:marTop w:val="0"/>
      <w:marBottom w:val="0"/>
      <w:divBdr>
        <w:top w:val="none" w:sz="0" w:space="0" w:color="auto"/>
        <w:left w:val="none" w:sz="0" w:space="0" w:color="auto"/>
        <w:bottom w:val="none" w:sz="0" w:space="0" w:color="auto"/>
        <w:right w:val="none" w:sz="0" w:space="0" w:color="auto"/>
      </w:divBdr>
      <w:divsChild>
        <w:div w:id="1563786902">
          <w:marLeft w:val="0"/>
          <w:marRight w:val="0"/>
          <w:marTop w:val="0"/>
          <w:marBottom w:val="0"/>
          <w:divBdr>
            <w:top w:val="none" w:sz="0" w:space="0" w:color="auto"/>
            <w:left w:val="none" w:sz="0" w:space="0" w:color="auto"/>
            <w:bottom w:val="none" w:sz="0" w:space="0" w:color="auto"/>
            <w:right w:val="none" w:sz="0" w:space="0" w:color="auto"/>
          </w:divBdr>
        </w:div>
      </w:divsChild>
    </w:div>
    <w:div w:id="1534071984">
      <w:bodyDiv w:val="1"/>
      <w:marLeft w:val="0"/>
      <w:marRight w:val="0"/>
      <w:marTop w:val="0"/>
      <w:marBottom w:val="0"/>
      <w:divBdr>
        <w:top w:val="none" w:sz="0" w:space="0" w:color="auto"/>
        <w:left w:val="none" w:sz="0" w:space="0" w:color="auto"/>
        <w:bottom w:val="none" w:sz="0" w:space="0" w:color="auto"/>
        <w:right w:val="none" w:sz="0" w:space="0" w:color="auto"/>
      </w:divBdr>
      <w:divsChild>
        <w:div w:id="1992127502">
          <w:marLeft w:val="0"/>
          <w:marRight w:val="0"/>
          <w:marTop w:val="0"/>
          <w:marBottom w:val="0"/>
          <w:divBdr>
            <w:top w:val="none" w:sz="0" w:space="0" w:color="auto"/>
            <w:left w:val="none" w:sz="0" w:space="0" w:color="auto"/>
            <w:bottom w:val="none" w:sz="0" w:space="0" w:color="auto"/>
            <w:right w:val="none" w:sz="0" w:space="0" w:color="auto"/>
          </w:divBdr>
        </w:div>
      </w:divsChild>
    </w:div>
    <w:div w:id="1537348512">
      <w:bodyDiv w:val="1"/>
      <w:marLeft w:val="0"/>
      <w:marRight w:val="0"/>
      <w:marTop w:val="0"/>
      <w:marBottom w:val="0"/>
      <w:divBdr>
        <w:top w:val="none" w:sz="0" w:space="0" w:color="auto"/>
        <w:left w:val="none" w:sz="0" w:space="0" w:color="auto"/>
        <w:bottom w:val="none" w:sz="0" w:space="0" w:color="auto"/>
        <w:right w:val="none" w:sz="0" w:space="0" w:color="auto"/>
      </w:divBdr>
    </w:div>
    <w:div w:id="1555267558">
      <w:bodyDiv w:val="1"/>
      <w:marLeft w:val="0"/>
      <w:marRight w:val="0"/>
      <w:marTop w:val="0"/>
      <w:marBottom w:val="0"/>
      <w:divBdr>
        <w:top w:val="none" w:sz="0" w:space="0" w:color="auto"/>
        <w:left w:val="none" w:sz="0" w:space="0" w:color="auto"/>
        <w:bottom w:val="none" w:sz="0" w:space="0" w:color="auto"/>
        <w:right w:val="none" w:sz="0" w:space="0" w:color="auto"/>
      </w:divBdr>
      <w:divsChild>
        <w:div w:id="1712533476">
          <w:marLeft w:val="0"/>
          <w:marRight w:val="0"/>
          <w:marTop w:val="0"/>
          <w:marBottom w:val="0"/>
          <w:divBdr>
            <w:top w:val="none" w:sz="0" w:space="0" w:color="auto"/>
            <w:left w:val="none" w:sz="0" w:space="0" w:color="auto"/>
            <w:bottom w:val="none" w:sz="0" w:space="0" w:color="auto"/>
            <w:right w:val="none" w:sz="0" w:space="0" w:color="auto"/>
          </w:divBdr>
        </w:div>
      </w:divsChild>
    </w:div>
    <w:div w:id="156718183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54337164">
      <w:bodyDiv w:val="1"/>
      <w:marLeft w:val="0"/>
      <w:marRight w:val="0"/>
      <w:marTop w:val="0"/>
      <w:marBottom w:val="0"/>
      <w:divBdr>
        <w:top w:val="none" w:sz="0" w:space="0" w:color="auto"/>
        <w:left w:val="none" w:sz="0" w:space="0" w:color="auto"/>
        <w:bottom w:val="none" w:sz="0" w:space="0" w:color="auto"/>
        <w:right w:val="none" w:sz="0" w:space="0" w:color="auto"/>
      </w:divBdr>
      <w:divsChild>
        <w:div w:id="1427850491">
          <w:marLeft w:val="0"/>
          <w:marRight w:val="0"/>
          <w:marTop w:val="0"/>
          <w:marBottom w:val="0"/>
          <w:divBdr>
            <w:top w:val="none" w:sz="0" w:space="0" w:color="auto"/>
            <w:left w:val="none" w:sz="0" w:space="0" w:color="auto"/>
            <w:bottom w:val="none" w:sz="0" w:space="0" w:color="auto"/>
            <w:right w:val="none" w:sz="0" w:space="0" w:color="auto"/>
          </w:divBdr>
        </w:div>
      </w:divsChild>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29927283">
      <w:bodyDiv w:val="1"/>
      <w:marLeft w:val="0"/>
      <w:marRight w:val="0"/>
      <w:marTop w:val="0"/>
      <w:marBottom w:val="0"/>
      <w:divBdr>
        <w:top w:val="none" w:sz="0" w:space="0" w:color="auto"/>
        <w:left w:val="none" w:sz="0" w:space="0" w:color="auto"/>
        <w:bottom w:val="none" w:sz="0" w:space="0" w:color="auto"/>
        <w:right w:val="none" w:sz="0" w:space="0" w:color="auto"/>
      </w:divBdr>
    </w:div>
    <w:div w:id="2068992025">
      <w:bodyDiv w:val="1"/>
      <w:marLeft w:val="0"/>
      <w:marRight w:val="0"/>
      <w:marTop w:val="0"/>
      <w:marBottom w:val="0"/>
      <w:divBdr>
        <w:top w:val="none" w:sz="0" w:space="0" w:color="auto"/>
        <w:left w:val="none" w:sz="0" w:space="0" w:color="auto"/>
        <w:bottom w:val="none" w:sz="0" w:space="0" w:color="auto"/>
        <w:right w:val="none" w:sz="0" w:space="0" w:color="auto"/>
      </w:divBdr>
    </w:div>
    <w:div w:id="2090612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6CD0B3-FEA9-4D7A-95A0-A3FCED0FF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091</Words>
  <Characters>1762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5-09T07:19:00Z</dcterms:created>
  <dcterms:modified xsi:type="dcterms:W3CDTF">2014-10-17T02:56:00Z</dcterms:modified>
</cp:coreProperties>
</file>